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w16se="http://schemas.microsoft.com/office/word/2015/wordml/sym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4494" w:rsidRDefault="00E24494">
                                <w:pPr>
                                  <w:pStyle w:val="NoSpacing"/>
                                  <w:jc w:val="right"/>
                                  <w:rPr>
                                    <w:color w:val="5B9BD5" w:themeColor="accent1"/>
                                    <w:sz w:val="28"/>
                                    <w:szCs w:val="28"/>
                                  </w:rPr>
                                </w:pPr>
                                <w:r>
                                  <w:rPr>
                                    <w:color w:val="5B9BD5" w:themeColor="accent1"/>
                                    <w:sz w:val="28"/>
                                    <w:szCs w:val="28"/>
                                  </w:rPr>
                                  <w:t>Highdown School and Sixth form center – 51319</w:t>
                                </w:r>
                              </w:p>
                              <w:p w:rsidR="00E24494" w:rsidRDefault="00E24494">
                                <w:pPr>
                                  <w:pStyle w:val="NoSpacing"/>
                                  <w:jc w:val="right"/>
                                  <w:rPr>
                                    <w:color w:val="5B9BD5" w:themeColor="accent1"/>
                                    <w:sz w:val="28"/>
                                    <w:szCs w:val="28"/>
                                  </w:rPr>
                                </w:pPr>
                                <w:r>
                                  <w:rPr>
                                    <w:color w:val="5B9BD5" w:themeColor="accent1"/>
                                    <w:sz w:val="28"/>
                                    <w:szCs w:val="28"/>
                                  </w:rPr>
                                  <w:t>Andrew Foot – 3675</w:t>
                                </w:r>
                              </w:p>
                              <w:p w:rsidR="00E24494" w:rsidRDefault="00E24494">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E24494" w:rsidRDefault="00E24494">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E24494" w:rsidRDefault="00E24494">
                          <w:pPr>
                            <w:pStyle w:val="NoSpacing"/>
                            <w:jc w:val="right"/>
                            <w:rPr>
                              <w:color w:val="5B9BD5" w:themeColor="accent1"/>
                              <w:sz w:val="28"/>
                              <w:szCs w:val="28"/>
                            </w:rPr>
                          </w:pPr>
                          <w:r>
                            <w:rPr>
                              <w:color w:val="5B9BD5" w:themeColor="accent1"/>
                              <w:sz w:val="28"/>
                              <w:szCs w:val="28"/>
                            </w:rPr>
                            <w:t>Highdown School and Sixth form center – 51319</w:t>
                          </w:r>
                        </w:p>
                        <w:p w:rsidR="00E24494" w:rsidRDefault="00E24494">
                          <w:pPr>
                            <w:pStyle w:val="NoSpacing"/>
                            <w:jc w:val="right"/>
                            <w:rPr>
                              <w:color w:val="5B9BD5" w:themeColor="accent1"/>
                              <w:sz w:val="28"/>
                              <w:szCs w:val="28"/>
                            </w:rPr>
                          </w:pPr>
                          <w:r>
                            <w:rPr>
                              <w:color w:val="5B9BD5" w:themeColor="accent1"/>
                              <w:sz w:val="28"/>
                              <w:szCs w:val="28"/>
                            </w:rPr>
                            <w:t>Andrew Foot – 3675</w:t>
                          </w:r>
                        </w:p>
                        <w:p w:rsidR="00E24494" w:rsidRDefault="00E24494">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E24494" w:rsidRDefault="00E24494">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4494" w:rsidRDefault="00E2449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E24494" w:rsidRDefault="00E24494">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E24494" w:rsidRDefault="00E2449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E24494" w:rsidRDefault="00E24494">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sz w:val="24"/>
        </w:rPr>
      </w:sdtEndPr>
      <w:sdtContent>
        <w:p w:rsidR="004939CB" w:rsidRDefault="004939CB">
          <w:pPr>
            <w:pStyle w:val="TOCHeading"/>
          </w:pPr>
          <w:r>
            <w:t>Contents</w:t>
          </w:r>
        </w:p>
        <w:p w:rsidR="0045126E" w:rsidRDefault="004939CB">
          <w:pPr>
            <w:pStyle w:val="TOC1"/>
            <w:tabs>
              <w:tab w:val="right" w:leader="dot" w:pos="9016"/>
            </w:tabs>
            <w:rPr>
              <w:rFonts w:eastAsiaTheme="minorEastAsia"/>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32562762" w:history="1">
            <w:r w:rsidR="0045126E" w:rsidRPr="005042A8">
              <w:rPr>
                <w:rStyle w:val="Hyperlink"/>
                <w:noProof/>
              </w:rPr>
              <w:t>Analysis</w:t>
            </w:r>
            <w:r w:rsidR="0045126E">
              <w:rPr>
                <w:noProof/>
                <w:webHidden/>
              </w:rPr>
              <w:tab/>
            </w:r>
            <w:r w:rsidR="0045126E">
              <w:rPr>
                <w:noProof/>
                <w:webHidden/>
              </w:rPr>
              <w:fldChar w:fldCharType="begin"/>
            </w:r>
            <w:r w:rsidR="0045126E">
              <w:rPr>
                <w:noProof/>
                <w:webHidden/>
              </w:rPr>
              <w:instrText xml:space="preserve"> PAGEREF _Toc32562762 \h </w:instrText>
            </w:r>
            <w:r w:rsidR="0045126E">
              <w:rPr>
                <w:noProof/>
                <w:webHidden/>
              </w:rPr>
            </w:r>
            <w:r w:rsidR="0045126E">
              <w:rPr>
                <w:noProof/>
                <w:webHidden/>
              </w:rPr>
              <w:fldChar w:fldCharType="separate"/>
            </w:r>
            <w:r w:rsidR="0045126E">
              <w:rPr>
                <w:noProof/>
                <w:webHidden/>
              </w:rPr>
              <w:t>3</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3" w:history="1">
            <w:r w:rsidR="0045126E" w:rsidRPr="005042A8">
              <w:rPr>
                <w:rStyle w:val="Hyperlink"/>
                <w:noProof/>
              </w:rPr>
              <w:t>Interview</w:t>
            </w:r>
            <w:r w:rsidR="0045126E">
              <w:rPr>
                <w:noProof/>
                <w:webHidden/>
              </w:rPr>
              <w:tab/>
            </w:r>
            <w:r w:rsidR="0045126E">
              <w:rPr>
                <w:noProof/>
                <w:webHidden/>
              </w:rPr>
              <w:fldChar w:fldCharType="begin"/>
            </w:r>
            <w:r w:rsidR="0045126E">
              <w:rPr>
                <w:noProof/>
                <w:webHidden/>
              </w:rPr>
              <w:instrText xml:space="preserve"> PAGEREF _Toc32562763 \h </w:instrText>
            </w:r>
            <w:r w:rsidR="0045126E">
              <w:rPr>
                <w:noProof/>
                <w:webHidden/>
              </w:rPr>
            </w:r>
            <w:r w:rsidR="0045126E">
              <w:rPr>
                <w:noProof/>
                <w:webHidden/>
              </w:rPr>
              <w:fldChar w:fldCharType="separate"/>
            </w:r>
            <w:r w:rsidR="0045126E">
              <w:rPr>
                <w:noProof/>
                <w:webHidden/>
              </w:rPr>
              <w:t>3</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4" w:history="1">
            <w:r w:rsidR="0045126E" w:rsidRPr="005042A8">
              <w:rPr>
                <w:rStyle w:val="Hyperlink"/>
                <w:noProof/>
              </w:rPr>
              <w:t>General Objectives</w:t>
            </w:r>
            <w:r w:rsidR="0045126E">
              <w:rPr>
                <w:noProof/>
                <w:webHidden/>
              </w:rPr>
              <w:tab/>
            </w:r>
            <w:r w:rsidR="0045126E">
              <w:rPr>
                <w:noProof/>
                <w:webHidden/>
              </w:rPr>
              <w:fldChar w:fldCharType="begin"/>
            </w:r>
            <w:r w:rsidR="0045126E">
              <w:rPr>
                <w:noProof/>
                <w:webHidden/>
              </w:rPr>
              <w:instrText xml:space="preserve"> PAGEREF _Toc32562764 \h </w:instrText>
            </w:r>
            <w:r w:rsidR="0045126E">
              <w:rPr>
                <w:noProof/>
                <w:webHidden/>
              </w:rPr>
            </w:r>
            <w:r w:rsidR="0045126E">
              <w:rPr>
                <w:noProof/>
                <w:webHidden/>
              </w:rPr>
              <w:fldChar w:fldCharType="separate"/>
            </w:r>
            <w:r w:rsidR="0045126E">
              <w:rPr>
                <w:noProof/>
                <w:webHidden/>
              </w:rPr>
              <w:t>3</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5" w:history="1">
            <w:r w:rsidR="0045126E" w:rsidRPr="005042A8">
              <w:rPr>
                <w:rStyle w:val="Hyperlink"/>
                <w:noProof/>
              </w:rPr>
              <w:t>Data sources &amp; Destination</w:t>
            </w:r>
            <w:r w:rsidR="0045126E">
              <w:rPr>
                <w:noProof/>
                <w:webHidden/>
              </w:rPr>
              <w:tab/>
            </w:r>
            <w:r w:rsidR="0045126E">
              <w:rPr>
                <w:noProof/>
                <w:webHidden/>
              </w:rPr>
              <w:fldChar w:fldCharType="begin"/>
            </w:r>
            <w:r w:rsidR="0045126E">
              <w:rPr>
                <w:noProof/>
                <w:webHidden/>
              </w:rPr>
              <w:instrText xml:space="preserve"> PAGEREF _Toc32562765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6" w:history="1">
            <w:r w:rsidR="0045126E" w:rsidRPr="005042A8">
              <w:rPr>
                <w:rStyle w:val="Hyperlink"/>
                <w:noProof/>
              </w:rPr>
              <w:t>Programmed in C#</w:t>
            </w:r>
            <w:r w:rsidR="0045126E">
              <w:rPr>
                <w:noProof/>
                <w:webHidden/>
              </w:rPr>
              <w:tab/>
            </w:r>
            <w:r w:rsidR="0045126E">
              <w:rPr>
                <w:noProof/>
                <w:webHidden/>
              </w:rPr>
              <w:fldChar w:fldCharType="begin"/>
            </w:r>
            <w:r w:rsidR="0045126E">
              <w:rPr>
                <w:noProof/>
                <w:webHidden/>
              </w:rPr>
              <w:instrText xml:space="preserve"> PAGEREF _Toc32562766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7" w:history="1">
            <w:r w:rsidR="0045126E" w:rsidRPr="005042A8">
              <w:rPr>
                <w:rStyle w:val="Hyperlink"/>
                <w:noProof/>
              </w:rPr>
              <w:t>Justification of chosen solution</w:t>
            </w:r>
            <w:r w:rsidR="0045126E">
              <w:rPr>
                <w:noProof/>
                <w:webHidden/>
              </w:rPr>
              <w:tab/>
            </w:r>
            <w:r w:rsidR="0045126E">
              <w:rPr>
                <w:noProof/>
                <w:webHidden/>
              </w:rPr>
              <w:fldChar w:fldCharType="begin"/>
            </w:r>
            <w:r w:rsidR="0045126E">
              <w:rPr>
                <w:noProof/>
                <w:webHidden/>
              </w:rPr>
              <w:instrText xml:space="preserve"> PAGEREF _Toc32562767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8" w:history="1">
            <w:r w:rsidR="0045126E" w:rsidRPr="005042A8">
              <w:rPr>
                <w:rStyle w:val="Hyperlink"/>
                <w:noProof/>
              </w:rPr>
              <w:t>Pros cons of 2 other languages</w:t>
            </w:r>
            <w:r w:rsidR="0045126E">
              <w:rPr>
                <w:noProof/>
                <w:webHidden/>
              </w:rPr>
              <w:tab/>
            </w:r>
            <w:r w:rsidR="0045126E">
              <w:rPr>
                <w:noProof/>
                <w:webHidden/>
              </w:rPr>
              <w:fldChar w:fldCharType="begin"/>
            </w:r>
            <w:r w:rsidR="0045126E">
              <w:rPr>
                <w:noProof/>
                <w:webHidden/>
              </w:rPr>
              <w:instrText xml:space="preserve"> PAGEREF _Toc32562768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69" w:history="1">
            <w:r w:rsidR="0045126E" w:rsidRPr="005042A8">
              <w:rPr>
                <w:rStyle w:val="Hyperlink"/>
                <w:noProof/>
              </w:rPr>
              <w:t>Limitations</w:t>
            </w:r>
            <w:r w:rsidR="0045126E">
              <w:rPr>
                <w:noProof/>
                <w:webHidden/>
              </w:rPr>
              <w:tab/>
            </w:r>
            <w:r w:rsidR="0045126E">
              <w:rPr>
                <w:noProof/>
                <w:webHidden/>
              </w:rPr>
              <w:fldChar w:fldCharType="begin"/>
            </w:r>
            <w:r w:rsidR="0045126E">
              <w:rPr>
                <w:noProof/>
                <w:webHidden/>
              </w:rPr>
              <w:instrText xml:space="preserve"> PAGEREF _Toc32562769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70" w:history="1">
            <w:r w:rsidR="0045126E" w:rsidRPr="005042A8">
              <w:rPr>
                <w:rStyle w:val="Hyperlink"/>
                <w:noProof/>
              </w:rPr>
              <w:t>Methods</w:t>
            </w:r>
            <w:r w:rsidR="0045126E">
              <w:rPr>
                <w:noProof/>
                <w:webHidden/>
              </w:rPr>
              <w:tab/>
            </w:r>
            <w:r w:rsidR="0045126E">
              <w:rPr>
                <w:noProof/>
                <w:webHidden/>
              </w:rPr>
              <w:fldChar w:fldCharType="begin"/>
            </w:r>
            <w:r w:rsidR="0045126E">
              <w:rPr>
                <w:noProof/>
                <w:webHidden/>
              </w:rPr>
              <w:instrText xml:space="preserve"> PAGEREF _Toc32562770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71" w:history="1">
            <w:r w:rsidR="0045126E" w:rsidRPr="005042A8">
              <w:rPr>
                <w:rStyle w:val="Hyperlink"/>
                <w:noProof/>
              </w:rPr>
              <w:t>Further research</w:t>
            </w:r>
            <w:r w:rsidR="0045126E">
              <w:rPr>
                <w:noProof/>
                <w:webHidden/>
              </w:rPr>
              <w:tab/>
            </w:r>
            <w:r w:rsidR="0045126E">
              <w:rPr>
                <w:noProof/>
                <w:webHidden/>
              </w:rPr>
              <w:fldChar w:fldCharType="begin"/>
            </w:r>
            <w:r w:rsidR="0045126E">
              <w:rPr>
                <w:noProof/>
                <w:webHidden/>
              </w:rPr>
              <w:instrText xml:space="preserve"> PAGEREF _Toc32562771 \h </w:instrText>
            </w:r>
            <w:r w:rsidR="0045126E">
              <w:rPr>
                <w:noProof/>
                <w:webHidden/>
              </w:rPr>
            </w:r>
            <w:r w:rsidR="0045126E">
              <w:rPr>
                <w:noProof/>
                <w:webHidden/>
              </w:rPr>
              <w:fldChar w:fldCharType="separate"/>
            </w:r>
            <w:r w:rsidR="0045126E">
              <w:rPr>
                <w:noProof/>
                <w:webHidden/>
              </w:rPr>
              <w:t>5</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72" w:history="1">
            <w:r w:rsidR="0045126E" w:rsidRPr="005042A8">
              <w:rPr>
                <w:rStyle w:val="Hyperlink"/>
                <w:noProof/>
              </w:rPr>
              <w:t>Prototyping</w:t>
            </w:r>
            <w:r w:rsidR="0045126E">
              <w:rPr>
                <w:noProof/>
                <w:webHidden/>
              </w:rPr>
              <w:tab/>
            </w:r>
            <w:r w:rsidR="0045126E">
              <w:rPr>
                <w:noProof/>
                <w:webHidden/>
              </w:rPr>
              <w:fldChar w:fldCharType="begin"/>
            </w:r>
            <w:r w:rsidR="0045126E">
              <w:rPr>
                <w:noProof/>
                <w:webHidden/>
              </w:rPr>
              <w:instrText xml:space="preserve"> PAGEREF _Toc32562772 \h </w:instrText>
            </w:r>
            <w:r w:rsidR="0045126E">
              <w:rPr>
                <w:noProof/>
                <w:webHidden/>
              </w:rPr>
            </w:r>
            <w:r w:rsidR="0045126E">
              <w:rPr>
                <w:noProof/>
                <w:webHidden/>
              </w:rPr>
              <w:fldChar w:fldCharType="separate"/>
            </w:r>
            <w:r w:rsidR="0045126E">
              <w:rPr>
                <w:noProof/>
                <w:webHidden/>
              </w:rPr>
              <w:t>5</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73" w:history="1">
            <w:r w:rsidR="0045126E" w:rsidRPr="005042A8">
              <w:rPr>
                <w:rStyle w:val="Hyperlink"/>
                <w:noProof/>
              </w:rPr>
              <w:t>Design</w:t>
            </w:r>
            <w:r w:rsidR="0045126E">
              <w:rPr>
                <w:noProof/>
                <w:webHidden/>
              </w:rPr>
              <w:tab/>
            </w:r>
            <w:r w:rsidR="0045126E">
              <w:rPr>
                <w:noProof/>
                <w:webHidden/>
              </w:rPr>
              <w:fldChar w:fldCharType="begin"/>
            </w:r>
            <w:r w:rsidR="0045126E">
              <w:rPr>
                <w:noProof/>
                <w:webHidden/>
              </w:rPr>
              <w:instrText xml:space="preserve"> PAGEREF _Toc32562773 \h </w:instrText>
            </w:r>
            <w:r w:rsidR="0045126E">
              <w:rPr>
                <w:noProof/>
                <w:webHidden/>
              </w:rPr>
            </w:r>
            <w:r w:rsidR="0045126E">
              <w:rPr>
                <w:noProof/>
                <w:webHidden/>
              </w:rPr>
              <w:fldChar w:fldCharType="separate"/>
            </w:r>
            <w:r w:rsidR="0045126E">
              <w:rPr>
                <w:noProof/>
                <w:webHidden/>
              </w:rPr>
              <w:t>6</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74" w:history="1">
            <w:r w:rsidR="0045126E" w:rsidRPr="005042A8">
              <w:rPr>
                <w:rStyle w:val="Hyperlink"/>
                <w:noProof/>
              </w:rPr>
              <w:t>Input, output, process and storage</w:t>
            </w:r>
            <w:r w:rsidR="0045126E">
              <w:rPr>
                <w:noProof/>
                <w:webHidden/>
              </w:rPr>
              <w:tab/>
            </w:r>
            <w:r w:rsidR="0045126E">
              <w:rPr>
                <w:noProof/>
                <w:webHidden/>
              </w:rPr>
              <w:fldChar w:fldCharType="begin"/>
            </w:r>
            <w:r w:rsidR="0045126E">
              <w:rPr>
                <w:noProof/>
                <w:webHidden/>
              </w:rPr>
              <w:instrText xml:space="preserve"> PAGEREF _Toc32562774 \h </w:instrText>
            </w:r>
            <w:r w:rsidR="0045126E">
              <w:rPr>
                <w:noProof/>
                <w:webHidden/>
              </w:rPr>
            </w:r>
            <w:r w:rsidR="0045126E">
              <w:rPr>
                <w:noProof/>
                <w:webHidden/>
              </w:rPr>
              <w:fldChar w:fldCharType="separate"/>
            </w:r>
            <w:r w:rsidR="0045126E">
              <w:rPr>
                <w:noProof/>
                <w:webHidden/>
              </w:rPr>
              <w:t>6</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75" w:history="1">
            <w:r w:rsidR="0045126E" w:rsidRPr="005042A8">
              <w:rPr>
                <w:rStyle w:val="Hyperlink"/>
                <w:noProof/>
              </w:rPr>
              <w:t>Diagrams</w:t>
            </w:r>
            <w:r w:rsidR="0045126E">
              <w:rPr>
                <w:noProof/>
                <w:webHidden/>
              </w:rPr>
              <w:tab/>
            </w:r>
            <w:r w:rsidR="0045126E">
              <w:rPr>
                <w:noProof/>
                <w:webHidden/>
              </w:rPr>
              <w:fldChar w:fldCharType="begin"/>
            </w:r>
            <w:r w:rsidR="0045126E">
              <w:rPr>
                <w:noProof/>
                <w:webHidden/>
              </w:rPr>
              <w:instrText xml:space="preserve"> PAGEREF _Toc32562775 \h </w:instrText>
            </w:r>
            <w:r w:rsidR="0045126E">
              <w:rPr>
                <w:noProof/>
                <w:webHidden/>
              </w:rPr>
            </w:r>
            <w:r w:rsidR="0045126E">
              <w:rPr>
                <w:noProof/>
                <w:webHidden/>
              </w:rPr>
              <w:fldChar w:fldCharType="separate"/>
            </w:r>
            <w:r w:rsidR="0045126E">
              <w:rPr>
                <w:noProof/>
                <w:webHidden/>
              </w:rPr>
              <w:t>0</w:t>
            </w:r>
            <w:r w:rsidR="0045126E">
              <w:rPr>
                <w:noProof/>
                <w:webHidden/>
              </w:rPr>
              <w:fldChar w:fldCharType="end"/>
            </w:r>
          </w:hyperlink>
        </w:p>
        <w:p w:rsidR="0045126E" w:rsidRDefault="00E24494">
          <w:pPr>
            <w:pStyle w:val="TOC3"/>
            <w:tabs>
              <w:tab w:val="right" w:leader="dot" w:pos="9016"/>
            </w:tabs>
            <w:rPr>
              <w:rFonts w:eastAsiaTheme="minorEastAsia"/>
              <w:noProof/>
              <w:sz w:val="22"/>
              <w:lang w:eastAsia="en-GB"/>
            </w:rPr>
          </w:pPr>
          <w:hyperlink w:anchor="_Toc32562776" w:history="1">
            <w:r w:rsidR="0045126E" w:rsidRPr="005042A8">
              <w:rPr>
                <w:rStyle w:val="Hyperlink"/>
                <w:noProof/>
              </w:rPr>
              <w:t>System Flow Chart</w:t>
            </w:r>
            <w:r w:rsidR="0045126E">
              <w:rPr>
                <w:noProof/>
                <w:webHidden/>
              </w:rPr>
              <w:tab/>
            </w:r>
            <w:r w:rsidR="0045126E">
              <w:rPr>
                <w:noProof/>
                <w:webHidden/>
              </w:rPr>
              <w:fldChar w:fldCharType="begin"/>
            </w:r>
            <w:r w:rsidR="0045126E">
              <w:rPr>
                <w:noProof/>
                <w:webHidden/>
              </w:rPr>
              <w:instrText xml:space="preserve"> PAGEREF _Toc32562776 \h </w:instrText>
            </w:r>
            <w:r w:rsidR="0045126E">
              <w:rPr>
                <w:noProof/>
                <w:webHidden/>
              </w:rPr>
            </w:r>
            <w:r w:rsidR="0045126E">
              <w:rPr>
                <w:noProof/>
                <w:webHidden/>
              </w:rPr>
              <w:fldChar w:fldCharType="separate"/>
            </w:r>
            <w:r w:rsidR="0045126E">
              <w:rPr>
                <w:noProof/>
                <w:webHidden/>
              </w:rPr>
              <w:t>0</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77" w:history="1">
            <w:r w:rsidR="0045126E" w:rsidRPr="005042A8">
              <w:rPr>
                <w:rStyle w:val="Hyperlink"/>
                <w:iCs/>
                <w:noProof/>
              </w:rPr>
              <w:t>System Flow Chart D</w:t>
            </w:r>
            <w:r w:rsidR="0045126E">
              <w:rPr>
                <w:noProof/>
                <w:webHidden/>
              </w:rPr>
              <w:tab/>
            </w:r>
            <w:r w:rsidR="0045126E">
              <w:rPr>
                <w:noProof/>
                <w:webHidden/>
              </w:rPr>
              <w:fldChar w:fldCharType="begin"/>
            </w:r>
            <w:r w:rsidR="0045126E">
              <w:rPr>
                <w:noProof/>
                <w:webHidden/>
              </w:rPr>
              <w:instrText xml:space="preserve"> PAGEREF _Toc32562777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3"/>
            <w:tabs>
              <w:tab w:val="right" w:leader="dot" w:pos="9016"/>
            </w:tabs>
            <w:rPr>
              <w:rFonts w:eastAsiaTheme="minorEastAsia"/>
              <w:noProof/>
              <w:sz w:val="22"/>
              <w:lang w:eastAsia="en-GB"/>
            </w:rPr>
          </w:pPr>
          <w:hyperlink w:anchor="_Toc32562778" w:history="1">
            <w:r w:rsidR="0045126E" w:rsidRPr="005042A8">
              <w:rPr>
                <w:rStyle w:val="Hyperlink"/>
                <w:noProof/>
              </w:rPr>
              <w:t>Data Flow Diagram</w:t>
            </w:r>
            <w:r w:rsidR="0045126E">
              <w:rPr>
                <w:noProof/>
                <w:webHidden/>
              </w:rPr>
              <w:tab/>
            </w:r>
            <w:r w:rsidR="0045126E">
              <w:rPr>
                <w:noProof/>
                <w:webHidden/>
              </w:rPr>
              <w:fldChar w:fldCharType="begin"/>
            </w:r>
            <w:r w:rsidR="0045126E">
              <w:rPr>
                <w:noProof/>
                <w:webHidden/>
              </w:rPr>
              <w:instrText xml:space="preserve"> PAGEREF _Toc32562778 \h </w:instrText>
            </w:r>
            <w:r w:rsidR="0045126E">
              <w:rPr>
                <w:noProof/>
                <w:webHidden/>
              </w:rPr>
            </w:r>
            <w:r w:rsidR="0045126E">
              <w:rPr>
                <w:noProof/>
                <w:webHidden/>
              </w:rPr>
              <w:fldChar w:fldCharType="separate"/>
            </w:r>
            <w:r w:rsidR="0045126E">
              <w:rPr>
                <w:noProof/>
                <w:webHidden/>
              </w:rPr>
              <w:t>9</w:t>
            </w:r>
            <w:r w:rsidR="0045126E">
              <w:rPr>
                <w:noProof/>
                <w:webHidden/>
              </w:rPr>
              <w:fldChar w:fldCharType="end"/>
            </w:r>
          </w:hyperlink>
        </w:p>
        <w:p w:rsidR="0045126E" w:rsidRDefault="00E24494">
          <w:pPr>
            <w:pStyle w:val="TOC3"/>
            <w:tabs>
              <w:tab w:val="right" w:leader="dot" w:pos="9016"/>
            </w:tabs>
            <w:rPr>
              <w:rFonts w:eastAsiaTheme="minorEastAsia"/>
              <w:noProof/>
              <w:sz w:val="22"/>
              <w:lang w:eastAsia="en-GB"/>
            </w:rPr>
          </w:pPr>
          <w:hyperlink w:anchor="_Toc32562779" w:history="1">
            <w:r w:rsidR="0045126E" w:rsidRPr="005042A8">
              <w:rPr>
                <w:rStyle w:val="Hyperlink"/>
                <w:noProof/>
              </w:rPr>
              <w:t>Class Diagram</w:t>
            </w:r>
            <w:r w:rsidR="0045126E">
              <w:rPr>
                <w:noProof/>
                <w:webHidden/>
              </w:rPr>
              <w:tab/>
            </w:r>
            <w:r w:rsidR="0045126E">
              <w:rPr>
                <w:noProof/>
                <w:webHidden/>
              </w:rPr>
              <w:fldChar w:fldCharType="begin"/>
            </w:r>
            <w:r w:rsidR="0045126E">
              <w:rPr>
                <w:noProof/>
                <w:webHidden/>
              </w:rPr>
              <w:instrText xml:space="preserve"> PAGEREF _Toc32562779 \h </w:instrText>
            </w:r>
            <w:r w:rsidR="0045126E">
              <w:rPr>
                <w:noProof/>
                <w:webHidden/>
              </w:rPr>
            </w:r>
            <w:r w:rsidR="0045126E">
              <w:rPr>
                <w:noProof/>
                <w:webHidden/>
              </w:rPr>
              <w:fldChar w:fldCharType="separate"/>
            </w:r>
            <w:r w:rsidR="0045126E">
              <w:rPr>
                <w:noProof/>
                <w:webHidden/>
              </w:rPr>
              <w:t>10</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80" w:history="1">
            <w:r w:rsidR="0045126E" w:rsidRPr="005042A8">
              <w:rPr>
                <w:rStyle w:val="Hyperlink"/>
                <w:noProof/>
              </w:rPr>
              <w:t>Human Computer interaction</w:t>
            </w:r>
            <w:r w:rsidR="0045126E">
              <w:rPr>
                <w:noProof/>
                <w:webHidden/>
              </w:rPr>
              <w:tab/>
            </w:r>
            <w:r w:rsidR="0045126E">
              <w:rPr>
                <w:noProof/>
                <w:webHidden/>
              </w:rPr>
              <w:fldChar w:fldCharType="begin"/>
            </w:r>
            <w:r w:rsidR="0045126E">
              <w:rPr>
                <w:noProof/>
                <w:webHidden/>
              </w:rPr>
              <w:instrText xml:space="preserve"> PAGEREF _Toc32562780 \h </w:instrText>
            </w:r>
            <w:r w:rsidR="0045126E">
              <w:rPr>
                <w:noProof/>
                <w:webHidden/>
              </w:rPr>
            </w:r>
            <w:r w:rsidR="0045126E">
              <w:rPr>
                <w:noProof/>
                <w:webHidden/>
              </w:rPr>
              <w:fldChar w:fldCharType="separate"/>
            </w:r>
            <w:r w:rsidR="0045126E">
              <w:rPr>
                <w:noProof/>
                <w:webHidden/>
              </w:rPr>
              <w:t>0</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81" w:history="1">
            <w:r w:rsidR="0045126E" w:rsidRPr="005042A8">
              <w:rPr>
                <w:rStyle w:val="Hyperlink"/>
                <w:noProof/>
              </w:rPr>
              <w:t>Algorithms</w:t>
            </w:r>
            <w:r w:rsidR="0045126E">
              <w:rPr>
                <w:noProof/>
                <w:webHidden/>
              </w:rPr>
              <w:tab/>
            </w:r>
            <w:r w:rsidR="0045126E">
              <w:rPr>
                <w:noProof/>
                <w:webHidden/>
              </w:rPr>
              <w:fldChar w:fldCharType="begin"/>
            </w:r>
            <w:r w:rsidR="0045126E">
              <w:rPr>
                <w:noProof/>
                <w:webHidden/>
              </w:rPr>
              <w:instrText xml:space="preserve"> PAGEREF _Toc32562781 \h </w:instrText>
            </w:r>
            <w:r w:rsidR="0045126E">
              <w:rPr>
                <w:noProof/>
                <w:webHidden/>
              </w:rPr>
            </w:r>
            <w:r w:rsidR="0045126E">
              <w:rPr>
                <w:noProof/>
                <w:webHidden/>
              </w:rPr>
              <w:fldChar w:fldCharType="separate"/>
            </w:r>
            <w:r w:rsidR="0045126E">
              <w:rPr>
                <w:noProof/>
                <w:webHidden/>
              </w:rPr>
              <w:t>1</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82" w:history="1">
            <w:r w:rsidR="0045126E" w:rsidRPr="005042A8">
              <w:rPr>
                <w:rStyle w:val="Hyperlink"/>
                <w:noProof/>
              </w:rPr>
              <w:t>Rectangle detection algorithm</w:t>
            </w:r>
            <w:r w:rsidR="0045126E">
              <w:rPr>
                <w:noProof/>
                <w:webHidden/>
              </w:rPr>
              <w:tab/>
            </w:r>
            <w:r w:rsidR="0045126E">
              <w:rPr>
                <w:noProof/>
                <w:webHidden/>
              </w:rPr>
              <w:fldChar w:fldCharType="begin"/>
            </w:r>
            <w:r w:rsidR="0045126E">
              <w:rPr>
                <w:noProof/>
                <w:webHidden/>
              </w:rPr>
              <w:instrText xml:space="preserve"> PAGEREF _Toc32562782 \h </w:instrText>
            </w:r>
            <w:r w:rsidR="0045126E">
              <w:rPr>
                <w:noProof/>
                <w:webHidden/>
              </w:rPr>
            </w:r>
            <w:r w:rsidR="0045126E">
              <w:rPr>
                <w:noProof/>
                <w:webHidden/>
              </w:rPr>
              <w:fldChar w:fldCharType="separate"/>
            </w:r>
            <w:r w:rsidR="0045126E">
              <w:rPr>
                <w:noProof/>
                <w:webHidden/>
              </w:rPr>
              <w:t>1</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83" w:history="1">
            <w:r w:rsidR="0045126E" w:rsidRPr="005042A8">
              <w:rPr>
                <w:rStyle w:val="Hyperlink"/>
                <w:noProof/>
              </w:rPr>
              <w:t>Gate methods</w:t>
            </w:r>
            <w:r w:rsidR="0045126E">
              <w:rPr>
                <w:noProof/>
                <w:webHidden/>
              </w:rPr>
              <w:tab/>
            </w:r>
            <w:r w:rsidR="0045126E">
              <w:rPr>
                <w:noProof/>
                <w:webHidden/>
              </w:rPr>
              <w:fldChar w:fldCharType="begin"/>
            </w:r>
            <w:r w:rsidR="0045126E">
              <w:rPr>
                <w:noProof/>
                <w:webHidden/>
              </w:rPr>
              <w:instrText xml:space="preserve"> PAGEREF _Toc32562783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84" w:history="1">
            <w:r w:rsidR="0045126E" w:rsidRPr="005042A8">
              <w:rPr>
                <w:rStyle w:val="Hyperlink"/>
                <w:noProof/>
              </w:rPr>
              <w:t>Order of gate method</w:t>
            </w:r>
            <w:r w:rsidR="0045126E">
              <w:rPr>
                <w:noProof/>
                <w:webHidden/>
              </w:rPr>
              <w:tab/>
            </w:r>
            <w:r w:rsidR="0045126E">
              <w:rPr>
                <w:noProof/>
                <w:webHidden/>
              </w:rPr>
              <w:fldChar w:fldCharType="begin"/>
            </w:r>
            <w:r w:rsidR="0045126E">
              <w:rPr>
                <w:noProof/>
                <w:webHidden/>
              </w:rPr>
              <w:instrText xml:space="preserve"> PAGEREF _Toc32562784 \h </w:instrText>
            </w:r>
            <w:r w:rsidR="0045126E">
              <w:rPr>
                <w:noProof/>
                <w:webHidden/>
              </w:rPr>
            </w:r>
            <w:r w:rsidR="0045126E">
              <w:rPr>
                <w:noProof/>
                <w:webHidden/>
              </w:rPr>
              <w:fldChar w:fldCharType="separate"/>
            </w:r>
            <w:r w:rsidR="0045126E">
              <w:rPr>
                <w:noProof/>
                <w:webHidden/>
              </w:rPr>
              <w:t>4</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85" w:history="1">
            <w:r w:rsidR="0045126E" w:rsidRPr="005042A8">
              <w:rPr>
                <w:rStyle w:val="Hyperlink"/>
                <w:noProof/>
              </w:rPr>
              <w:t>File creation</w:t>
            </w:r>
            <w:r w:rsidR="0045126E">
              <w:rPr>
                <w:noProof/>
                <w:webHidden/>
              </w:rPr>
              <w:tab/>
            </w:r>
            <w:r w:rsidR="0045126E">
              <w:rPr>
                <w:noProof/>
                <w:webHidden/>
              </w:rPr>
              <w:fldChar w:fldCharType="begin"/>
            </w:r>
            <w:r w:rsidR="0045126E">
              <w:rPr>
                <w:noProof/>
                <w:webHidden/>
              </w:rPr>
              <w:instrText xml:space="preserve"> PAGEREF _Toc32562785 \h </w:instrText>
            </w:r>
            <w:r w:rsidR="0045126E">
              <w:rPr>
                <w:noProof/>
                <w:webHidden/>
              </w:rPr>
            </w:r>
            <w:r w:rsidR="0045126E">
              <w:rPr>
                <w:noProof/>
                <w:webHidden/>
              </w:rPr>
              <w:fldChar w:fldCharType="separate"/>
            </w:r>
            <w:r w:rsidR="0045126E">
              <w:rPr>
                <w:noProof/>
                <w:webHidden/>
              </w:rPr>
              <w:t>5</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86" w:history="1">
            <w:r w:rsidR="0045126E" w:rsidRPr="005042A8">
              <w:rPr>
                <w:rStyle w:val="Hyperlink"/>
                <w:noProof/>
              </w:rPr>
              <w:t>Validation of gates and lines</w:t>
            </w:r>
            <w:r w:rsidR="0045126E">
              <w:rPr>
                <w:noProof/>
                <w:webHidden/>
              </w:rPr>
              <w:tab/>
            </w:r>
            <w:r w:rsidR="0045126E">
              <w:rPr>
                <w:noProof/>
                <w:webHidden/>
              </w:rPr>
              <w:fldChar w:fldCharType="begin"/>
            </w:r>
            <w:r w:rsidR="0045126E">
              <w:rPr>
                <w:noProof/>
                <w:webHidden/>
              </w:rPr>
              <w:instrText xml:space="preserve"> PAGEREF _Toc32562786 \h </w:instrText>
            </w:r>
            <w:r w:rsidR="0045126E">
              <w:rPr>
                <w:noProof/>
                <w:webHidden/>
              </w:rPr>
            </w:r>
            <w:r w:rsidR="0045126E">
              <w:rPr>
                <w:noProof/>
                <w:webHidden/>
              </w:rPr>
              <w:fldChar w:fldCharType="separate"/>
            </w:r>
            <w:r w:rsidR="0045126E">
              <w:rPr>
                <w:noProof/>
                <w:webHidden/>
              </w:rPr>
              <w:t>7</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87" w:history="1">
            <w:r w:rsidR="0045126E" w:rsidRPr="005042A8">
              <w:rPr>
                <w:rStyle w:val="Hyperlink"/>
                <w:noProof/>
              </w:rPr>
              <w:t>Data structure</w:t>
            </w:r>
            <w:r w:rsidR="0045126E">
              <w:rPr>
                <w:noProof/>
                <w:webHidden/>
              </w:rPr>
              <w:tab/>
            </w:r>
            <w:r w:rsidR="0045126E">
              <w:rPr>
                <w:noProof/>
                <w:webHidden/>
              </w:rPr>
              <w:fldChar w:fldCharType="begin"/>
            </w:r>
            <w:r w:rsidR="0045126E">
              <w:rPr>
                <w:noProof/>
                <w:webHidden/>
              </w:rPr>
              <w:instrText xml:space="preserve"> PAGEREF _Toc32562787 \h </w:instrText>
            </w:r>
            <w:r w:rsidR="0045126E">
              <w:rPr>
                <w:noProof/>
                <w:webHidden/>
              </w:rPr>
            </w:r>
            <w:r w:rsidR="0045126E">
              <w:rPr>
                <w:noProof/>
                <w:webHidden/>
              </w:rPr>
              <w:fldChar w:fldCharType="separate"/>
            </w:r>
            <w:r w:rsidR="0045126E">
              <w:rPr>
                <w:noProof/>
                <w:webHidden/>
              </w:rPr>
              <w:t>8</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88" w:history="1">
            <w:r w:rsidR="0045126E" w:rsidRPr="005042A8">
              <w:rPr>
                <w:rStyle w:val="Hyperlink"/>
                <w:noProof/>
              </w:rPr>
              <w:t>Graphical UI</w:t>
            </w:r>
            <w:r w:rsidR="0045126E">
              <w:rPr>
                <w:noProof/>
                <w:webHidden/>
              </w:rPr>
              <w:tab/>
            </w:r>
            <w:r w:rsidR="0045126E">
              <w:rPr>
                <w:noProof/>
                <w:webHidden/>
              </w:rPr>
              <w:fldChar w:fldCharType="begin"/>
            </w:r>
            <w:r w:rsidR="0045126E">
              <w:rPr>
                <w:noProof/>
                <w:webHidden/>
              </w:rPr>
              <w:instrText xml:space="preserve"> PAGEREF _Toc32562788 \h </w:instrText>
            </w:r>
            <w:r w:rsidR="0045126E">
              <w:rPr>
                <w:noProof/>
                <w:webHidden/>
              </w:rPr>
            </w:r>
            <w:r w:rsidR="0045126E">
              <w:rPr>
                <w:noProof/>
                <w:webHidden/>
              </w:rPr>
              <w:fldChar w:fldCharType="separate"/>
            </w:r>
            <w:r w:rsidR="0045126E">
              <w:rPr>
                <w:noProof/>
                <w:webHidden/>
              </w:rPr>
              <w:t>15</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89" w:history="1">
            <w:r w:rsidR="0045126E" w:rsidRPr="005042A8">
              <w:rPr>
                <w:rStyle w:val="Hyperlink"/>
                <w:noProof/>
              </w:rPr>
              <w:t>Software development model</w:t>
            </w:r>
            <w:r w:rsidR="0045126E">
              <w:rPr>
                <w:noProof/>
                <w:webHidden/>
              </w:rPr>
              <w:tab/>
            </w:r>
            <w:r w:rsidR="0045126E">
              <w:rPr>
                <w:noProof/>
                <w:webHidden/>
              </w:rPr>
              <w:fldChar w:fldCharType="begin"/>
            </w:r>
            <w:r w:rsidR="0045126E">
              <w:rPr>
                <w:noProof/>
                <w:webHidden/>
              </w:rPr>
              <w:instrText xml:space="preserve"> PAGEREF _Toc32562789 \h </w:instrText>
            </w:r>
            <w:r w:rsidR="0045126E">
              <w:rPr>
                <w:noProof/>
                <w:webHidden/>
              </w:rPr>
            </w:r>
            <w:r w:rsidR="0045126E">
              <w:rPr>
                <w:noProof/>
                <w:webHidden/>
              </w:rPr>
              <w:fldChar w:fldCharType="separate"/>
            </w:r>
            <w:r w:rsidR="0045126E">
              <w:rPr>
                <w:noProof/>
                <w:webHidden/>
              </w:rPr>
              <w:t>16</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90" w:history="1">
            <w:r w:rsidR="0045126E" w:rsidRPr="005042A8">
              <w:rPr>
                <w:rStyle w:val="Hyperlink"/>
                <w:noProof/>
              </w:rPr>
              <w:t>File structure and organisation</w:t>
            </w:r>
            <w:r w:rsidR="0045126E">
              <w:rPr>
                <w:noProof/>
                <w:webHidden/>
              </w:rPr>
              <w:tab/>
            </w:r>
            <w:r w:rsidR="0045126E">
              <w:rPr>
                <w:noProof/>
                <w:webHidden/>
              </w:rPr>
              <w:fldChar w:fldCharType="begin"/>
            </w:r>
            <w:r w:rsidR="0045126E">
              <w:rPr>
                <w:noProof/>
                <w:webHidden/>
              </w:rPr>
              <w:instrText xml:space="preserve"> PAGEREF _Toc32562790 \h </w:instrText>
            </w:r>
            <w:r w:rsidR="0045126E">
              <w:rPr>
                <w:noProof/>
                <w:webHidden/>
              </w:rPr>
            </w:r>
            <w:r w:rsidR="0045126E">
              <w:rPr>
                <w:noProof/>
                <w:webHidden/>
              </w:rPr>
              <w:fldChar w:fldCharType="separate"/>
            </w:r>
            <w:r w:rsidR="0045126E">
              <w:rPr>
                <w:noProof/>
                <w:webHidden/>
              </w:rPr>
              <w:t>16</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91" w:history="1">
            <w:r w:rsidR="0045126E" w:rsidRPr="005042A8">
              <w:rPr>
                <w:rStyle w:val="Hyperlink"/>
                <w:noProof/>
              </w:rPr>
              <w:t>Security and integrity of data</w:t>
            </w:r>
            <w:r w:rsidR="0045126E">
              <w:rPr>
                <w:noProof/>
                <w:webHidden/>
              </w:rPr>
              <w:tab/>
            </w:r>
            <w:r w:rsidR="0045126E">
              <w:rPr>
                <w:noProof/>
                <w:webHidden/>
              </w:rPr>
              <w:fldChar w:fldCharType="begin"/>
            </w:r>
            <w:r w:rsidR="0045126E">
              <w:rPr>
                <w:noProof/>
                <w:webHidden/>
              </w:rPr>
              <w:instrText xml:space="preserve"> PAGEREF _Toc32562791 \h </w:instrText>
            </w:r>
            <w:r w:rsidR="0045126E">
              <w:rPr>
                <w:noProof/>
                <w:webHidden/>
              </w:rPr>
            </w:r>
            <w:r w:rsidR="0045126E">
              <w:rPr>
                <w:noProof/>
                <w:webHidden/>
              </w:rPr>
              <w:fldChar w:fldCharType="separate"/>
            </w:r>
            <w:r w:rsidR="0045126E">
              <w:rPr>
                <w:noProof/>
                <w:webHidden/>
              </w:rPr>
              <w:t>16</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92" w:history="1">
            <w:r w:rsidR="0045126E" w:rsidRPr="005042A8">
              <w:rPr>
                <w:rStyle w:val="Hyperlink"/>
                <w:noProof/>
              </w:rPr>
              <w:t>Modular Structure</w:t>
            </w:r>
            <w:r w:rsidR="0045126E">
              <w:rPr>
                <w:noProof/>
                <w:webHidden/>
              </w:rPr>
              <w:tab/>
            </w:r>
            <w:r w:rsidR="0045126E">
              <w:rPr>
                <w:noProof/>
                <w:webHidden/>
              </w:rPr>
              <w:fldChar w:fldCharType="begin"/>
            </w:r>
            <w:r w:rsidR="0045126E">
              <w:rPr>
                <w:noProof/>
                <w:webHidden/>
              </w:rPr>
              <w:instrText xml:space="preserve"> PAGEREF _Toc32562792 \h </w:instrText>
            </w:r>
            <w:r w:rsidR="0045126E">
              <w:rPr>
                <w:noProof/>
                <w:webHidden/>
              </w:rPr>
            </w:r>
            <w:r w:rsidR="0045126E">
              <w:rPr>
                <w:noProof/>
                <w:webHidden/>
              </w:rPr>
              <w:fldChar w:fldCharType="separate"/>
            </w:r>
            <w:r w:rsidR="0045126E">
              <w:rPr>
                <w:noProof/>
                <w:webHidden/>
              </w:rPr>
              <w:t>17</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93" w:history="1">
            <w:r w:rsidR="0045126E" w:rsidRPr="005042A8">
              <w:rPr>
                <w:rStyle w:val="Hyperlink"/>
                <w:noProof/>
              </w:rPr>
              <w:t>Other</w:t>
            </w:r>
            <w:r w:rsidR="0045126E">
              <w:rPr>
                <w:noProof/>
                <w:webHidden/>
              </w:rPr>
              <w:tab/>
            </w:r>
            <w:r w:rsidR="0045126E">
              <w:rPr>
                <w:noProof/>
                <w:webHidden/>
              </w:rPr>
              <w:fldChar w:fldCharType="begin"/>
            </w:r>
            <w:r w:rsidR="0045126E">
              <w:rPr>
                <w:noProof/>
                <w:webHidden/>
              </w:rPr>
              <w:instrText xml:space="preserve"> PAGEREF _Toc32562793 \h </w:instrText>
            </w:r>
            <w:r w:rsidR="0045126E">
              <w:rPr>
                <w:noProof/>
                <w:webHidden/>
              </w:rPr>
            </w:r>
            <w:r w:rsidR="0045126E">
              <w:rPr>
                <w:noProof/>
                <w:webHidden/>
              </w:rPr>
              <w:fldChar w:fldCharType="separate"/>
            </w:r>
            <w:r w:rsidR="0045126E">
              <w:rPr>
                <w:noProof/>
                <w:webHidden/>
              </w:rPr>
              <w:t>17</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794" w:history="1">
            <w:r w:rsidR="0045126E" w:rsidRPr="005042A8">
              <w:rPr>
                <w:rStyle w:val="Hyperlink"/>
                <w:noProof/>
              </w:rPr>
              <w:t>Technical Solution</w:t>
            </w:r>
            <w:r w:rsidR="0045126E">
              <w:rPr>
                <w:noProof/>
                <w:webHidden/>
              </w:rPr>
              <w:tab/>
            </w:r>
            <w:r w:rsidR="0045126E">
              <w:rPr>
                <w:noProof/>
                <w:webHidden/>
              </w:rPr>
              <w:fldChar w:fldCharType="begin"/>
            </w:r>
            <w:r w:rsidR="0045126E">
              <w:rPr>
                <w:noProof/>
                <w:webHidden/>
              </w:rPr>
              <w:instrText xml:space="preserve"> PAGEREF _Toc32562794 \h </w:instrText>
            </w:r>
            <w:r w:rsidR="0045126E">
              <w:rPr>
                <w:noProof/>
                <w:webHidden/>
              </w:rPr>
            </w:r>
            <w:r w:rsidR="0045126E">
              <w:rPr>
                <w:noProof/>
                <w:webHidden/>
              </w:rPr>
              <w:fldChar w:fldCharType="separate"/>
            </w:r>
            <w:r w:rsidR="0045126E">
              <w:rPr>
                <w:noProof/>
                <w:webHidden/>
              </w:rPr>
              <w:t>18</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95" w:history="1">
            <w:r w:rsidR="0045126E" w:rsidRPr="005042A8">
              <w:rPr>
                <w:rStyle w:val="Hyperlink"/>
                <w:noProof/>
              </w:rPr>
              <w:t>Things to Address</w:t>
            </w:r>
            <w:r w:rsidR="0045126E">
              <w:rPr>
                <w:noProof/>
                <w:webHidden/>
              </w:rPr>
              <w:tab/>
            </w:r>
            <w:r w:rsidR="0045126E">
              <w:rPr>
                <w:noProof/>
                <w:webHidden/>
              </w:rPr>
              <w:fldChar w:fldCharType="begin"/>
            </w:r>
            <w:r w:rsidR="0045126E">
              <w:rPr>
                <w:noProof/>
                <w:webHidden/>
              </w:rPr>
              <w:instrText xml:space="preserve"> PAGEREF _Toc32562795 \h </w:instrText>
            </w:r>
            <w:r w:rsidR="0045126E">
              <w:rPr>
                <w:noProof/>
                <w:webHidden/>
              </w:rPr>
            </w:r>
            <w:r w:rsidR="0045126E">
              <w:rPr>
                <w:noProof/>
                <w:webHidden/>
              </w:rPr>
              <w:fldChar w:fldCharType="separate"/>
            </w:r>
            <w:r w:rsidR="0045126E">
              <w:rPr>
                <w:noProof/>
                <w:webHidden/>
              </w:rPr>
              <w:t>18</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96" w:history="1">
            <w:r w:rsidR="0045126E" w:rsidRPr="005042A8">
              <w:rPr>
                <w:rStyle w:val="Hyperlink"/>
                <w:noProof/>
              </w:rPr>
              <w:t>Structure of project</w:t>
            </w:r>
            <w:r w:rsidR="0045126E">
              <w:rPr>
                <w:noProof/>
                <w:webHidden/>
              </w:rPr>
              <w:tab/>
            </w:r>
            <w:r w:rsidR="0045126E">
              <w:rPr>
                <w:noProof/>
                <w:webHidden/>
              </w:rPr>
              <w:fldChar w:fldCharType="begin"/>
            </w:r>
            <w:r w:rsidR="0045126E">
              <w:rPr>
                <w:noProof/>
                <w:webHidden/>
              </w:rPr>
              <w:instrText xml:space="preserve"> PAGEREF _Toc32562796 \h </w:instrText>
            </w:r>
            <w:r w:rsidR="0045126E">
              <w:rPr>
                <w:noProof/>
                <w:webHidden/>
              </w:rPr>
            </w:r>
            <w:r w:rsidR="0045126E">
              <w:rPr>
                <w:noProof/>
                <w:webHidden/>
              </w:rPr>
              <w:fldChar w:fldCharType="separate"/>
            </w:r>
            <w:r w:rsidR="0045126E">
              <w:rPr>
                <w:noProof/>
                <w:webHidden/>
              </w:rPr>
              <w:t>19</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97" w:history="1">
            <w:r w:rsidR="0045126E" w:rsidRPr="005042A8">
              <w:rPr>
                <w:rStyle w:val="Hyperlink"/>
                <w:noProof/>
              </w:rPr>
              <w:t>MainWindow</w:t>
            </w:r>
            <w:r w:rsidR="0045126E">
              <w:rPr>
                <w:noProof/>
                <w:webHidden/>
              </w:rPr>
              <w:tab/>
            </w:r>
            <w:r w:rsidR="0045126E">
              <w:rPr>
                <w:noProof/>
                <w:webHidden/>
              </w:rPr>
              <w:fldChar w:fldCharType="begin"/>
            </w:r>
            <w:r w:rsidR="0045126E">
              <w:rPr>
                <w:noProof/>
                <w:webHidden/>
              </w:rPr>
              <w:instrText xml:space="preserve"> PAGEREF _Toc32562797 \h </w:instrText>
            </w:r>
            <w:r w:rsidR="0045126E">
              <w:rPr>
                <w:noProof/>
                <w:webHidden/>
              </w:rPr>
            </w:r>
            <w:r w:rsidR="0045126E">
              <w:rPr>
                <w:noProof/>
                <w:webHidden/>
              </w:rPr>
              <w:fldChar w:fldCharType="separate"/>
            </w:r>
            <w:r w:rsidR="0045126E">
              <w:rPr>
                <w:noProof/>
                <w:webHidden/>
              </w:rPr>
              <w:t>19</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98" w:history="1">
            <w:r w:rsidR="0045126E" w:rsidRPr="005042A8">
              <w:rPr>
                <w:rStyle w:val="Hyperlink"/>
                <w:noProof/>
              </w:rPr>
              <w:t>Canvas Class</w:t>
            </w:r>
            <w:r w:rsidR="0045126E">
              <w:rPr>
                <w:noProof/>
                <w:webHidden/>
              </w:rPr>
              <w:tab/>
            </w:r>
            <w:r w:rsidR="0045126E">
              <w:rPr>
                <w:noProof/>
                <w:webHidden/>
              </w:rPr>
              <w:fldChar w:fldCharType="begin"/>
            </w:r>
            <w:r w:rsidR="0045126E">
              <w:rPr>
                <w:noProof/>
                <w:webHidden/>
              </w:rPr>
              <w:instrText xml:space="preserve"> PAGEREF _Toc32562798 \h </w:instrText>
            </w:r>
            <w:r w:rsidR="0045126E">
              <w:rPr>
                <w:noProof/>
                <w:webHidden/>
              </w:rPr>
            </w:r>
            <w:r w:rsidR="0045126E">
              <w:rPr>
                <w:noProof/>
                <w:webHidden/>
              </w:rPr>
              <w:fldChar w:fldCharType="separate"/>
            </w:r>
            <w:r w:rsidR="0045126E">
              <w:rPr>
                <w:noProof/>
                <w:webHidden/>
              </w:rPr>
              <w:t>38</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799" w:history="1">
            <w:r w:rsidR="0045126E" w:rsidRPr="005042A8">
              <w:rPr>
                <w:rStyle w:val="Hyperlink"/>
                <w:noProof/>
              </w:rPr>
              <w:t>Canvas Interface</w:t>
            </w:r>
            <w:r w:rsidR="0045126E">
              <w:rPr>
                <w:noProof/>
                <w:webHidden/>
              </w:rPr>
              <w:tab/>
            </w:r>
            <w:r w:rsidR="0045126E">
              <w:rPr>
                <w:noProof/>
                <w:webHidden/>
              </w:rPr>
              <w:fldChar w:fldCharType="begin"/>
            </w:r>
            <w:r w:rsidR="0045126E">
              <w:rPr>
                <w:noProof/>
                <w:webHidden/>
              </w:rPr>
              <w:instrText xml:space="preserve"> PAGEREF _Toc32562799 \h </w:instrText>
            </w:r>
            <w:r w:rsidR="0045126E">
              <w:rPr>
                <w:noProof/>
                <w:webHidden/>
              </w:rPr>
            </w:r>
            <w:r w:rsidR="0045126E">
              <w:rPr>
                <w:noProof/>
                <w:webHidden/>
              </w:rPr>
              <w:fldChar w:fldCharType="separate"/>
            </w:r>
            <w:r w:rsidR="0045126E">
              <w:rPr>
                <w:noProof/>
                <w:webHidden/>
              </w:rPr>
              <w:t>46</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0" w:history="1">
            <w:r w:rsidR="0045126E" w:rsidRPr="005042A8">
              <w:rPr>
                <w:rStyle w:val="Hyperlink"/>
                <w:noProof/>
              </w:rPr>
              <w:t>File Creation Class and File Classes</w:t>
            </w:r>
            <w:r w:rsidR="0045126E">
              <w:rPr>
                <w:noProof/>
                <w:webHidden/>
              </w:rPr>
              <w:tab/>
            </w:r>
            <w:r w:rsidR="0045126E">
              <w:rPr>
                <w:noProof/>
                <w:webHidden/>
              </w:rPr>
              <w:fldChar w:fldCharType="begin"/>
            </w:r>
            <w:r w:rsidR="0045126E">
              <w:rPr>
                <w:noProof/>
                <w:webHidden/>
              </w:rPr>
              <w:instrText xml:space="preserve"> PAGEREF _Toc32562800 \h </w:instrText>
            </w:r>
            <w:r w:rsidR="0045126E">
              <w:rPr>
                <w:noProof/>
                <w:webHidden/>
              </w:rPr>
            </w:r>
            <w:r w:rsidR="0045126E">
              <w:rPr>
                <w:noProof/>
                <w:webHidden/>
              </w:rPr>
              <w:fldChar w:fldCharType="separate"/>
            </w:r>
            <w:r w:rsidR="0045126E">
              <w:rPr>
                <w:noProof/>
                <w:webHidden/>
              </w:rPr>
              <w:t>47</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1" w:history="1">
            <w:r w:rsidR="0045126E" w:rsidRPr="005042A8">
              <w:rPr>
                <w:rStyle w:val="Hyperlink"/>
                <w:noProof/>
              </w:rPr>
              <w:t>Gate Classes</w:t>
            </w:r>
            <w:r w:rsidR="0045126E">
              <w:rPr>
                <w:noProof/>
                <w:webHidden/>
              </w:rPr>
              <w:tab/>
            </w:r>
            <w:r w:rsidR="0045126E">
              <w:rPr>
                <w:noProof/>
                <w:webHidden/>
              </w:rPr>
              <w:fldChar w:fldCharType="begin"/>
            </w:r>
            <w:r w:rsidR="0045126E">
              <w:rPr>
                <w:noProof/>
                <w:webHidden/>
              </w:rPr>
              <w:instrText xml:space="preserve"> PAGEREF _Toc32562801 \h </w:instrText>
            </w:r>
            <w:r w:rsidR="0045126E">
              <w:rPr>
                <w:noProof/>
                <w:webHidden/>
              </w:rPr>
            </w:r>
            <w:r w:rsidR="0045126E">
              <w:rPr>
                <w:noProof/>
                <w:webHidden/>
              </w:rPr>
              <w:fldChar w:fldCharType="separate"/>
            </w:r>
            <w:r w:rsidR="0045126E">
              <w:rPr>
                <w:noProof/>
                <w:webHidden/>
              </w:rPr>
              <w:t>52</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2" w:history="1">
            <w:r w:rsidR="0045126E" w:rsidRPr="005042A8">
              <w:rPr>
                <w:rStyle w:val="Hyperlink"/>
                <w:noProof/>
              </w:rPr>
              <w:t>Input and Output Class</w:t>
            </w:r>
            <w:r w:rsidR="0045126E">
              <w:rPr>
                <w:noProof/>
                <w:webHidden/>
              </w:rPr>
              <w:tab/>
            </w:r>
            <w:r w:rsidR="0045126E">
              <w:rPr>
                <w:noProof/>
                <w:webHidden/>
              </w:rPr>
              <w:fldChar w:fldCharType="begin"/>
            </w:r>
            <w:r w:rsidR="0045126E">
              <w:rPr>
                <w:noProof/>
                <w:webHidden/>
              </w:rPr>
              <w:instrText xml:space="preserve"> PAGEREF _Toc32562802 \h </w:instrText>
            </w:r>
            <w:r w:rsidR="0045126E">
              <w:rPr>
                <w:noProof/>
                <w:webHidden/>
              </w:rPr>
            </w:r>
            <w:r w:rsidR="0045126E">
              <w:rPr>
                <w:noProof/>
                <w:webHidden/>
              </w:rPr>
              <w:fldChar w:fldCharType="separate"/>
            </w:r>
            <w:r w:rsidR="0045126E">
              <w:rPr>
                <w:noProof/>
                <w:webHidden/>
              </w:rPr>
              <w:t>58</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3" w:history="1">
            <w:r w:rsidR="0045126E" w:rsidRPr="005042A8">
              <w:rPr>
                <w:rStyle w:val="Hyperlink"/>
                <w:noProof/>
              </w:rPr>
              <w:t>Progress window</w:t>
            </w:r>
            <w:r w:rsidR="0045126E">
              <w:rPr>
                <w:noProof/>
                <w:webHidden/>
              </w:rPr>
              <w:tab/>
            </w:r>
            <w:r w:rsidR="0045126E">
              <w:rPr>
                <w:noProof/>
                <w:webHidden/>
              </w:rPr>
              <w:fldChar w:fldCharType="begin"/>
            </w:r>
            <w:r w:rsidR="0045126E">
              <w:rPr>
                <w:noProof/>
                <w:webHidden/>
              </w:rPr>
              <w:instrText xml:space="preserve"> PAGEREF _Toc32562803 \h </w:instrText>
            </w:r>
            <w:r w:rsidR="0045126E">
              <w:rPr>
                <w:noProof/>
                <w:webHidden/>
              </w:rPr>
            </w:r>
            <w:r w:rsidR="0045126E">
              <w:rPr>
                <w:noProof/>
                <w:webHidden/>
              </w:rPr>
              <w:fldChar w:fldCharType="separate"/>
            </w:r>
            <w:r w:rsidR="0045126E">
              <w:rPr>
                <w:noProof/>
                <w:webHidden/>
              </w:rPr>
              <w:t>59</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4" w:history="1">
            <w:r w:rsidR="0045126E" w:rsidRPr="005042A8">
              <w:rPr>
                <w:rStyle w:val="Hyperlink"/>
                <w:noProof/>
              </w:rPr>
              <w:t>Input Button Class</w:t>
            </w:r>
            <w:r w:rsidR="0045126E">
              <w:rPr>
                <w:noProof/>
                <w:webHidden/>
              </w:rPr>
              <w:tab/>
            </w:r>
            <w:r w:rsidR="0045126E">
              <w:rPr>
                <w:noProof/>
                <w:webHidden/>
              </w:rPr>
              <w:fldChar w:fldCharType="begin"/>
            </w:r>
            <w:r w:rsidR="0045126E">
              <w:rPr>
                <w:noProof/>
                <w:webHidden/>
              </w:rPr>
              <w:instrText xml:space="preserve"> PAGEREF _Toc32562804 \h </w:instrText>
            </w:r>
            <w:r w:rsidR="0045126E">
              <w:rPr>
                <w:noProof/>
                <w:webHidden/>
              </w:rPr>
            </w:r>
            <w:r w:rsidR="0045126E">
              <w:rPr>
                <w:noProof/>
                <w:webHidden/>
              </w:rPr>
              <w:fldChar w:fldCharType="separate"/>
            </w:r>
            <w:r w:rsidR="0045126E">
              <w:rPr>
                <w:noProof/>
                <w:webHidden/>
              </w:rPr>
              <w:t>60</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5" w:history="1">
            <w:r w:rsidR="0045126E" w:rsidRPr="005042A8">
              <w:rPr>
                <w:rStyle w:val="Hyperlink"/>
                <w:noProof/>
              </w:rPr>
              <w:t>Output Circle Class</w:t>
            </w:r>
            <w:r w:rsidR="0045126E">
              <w:rPr>
                <w:noProof/>
                <w:webHidden/>
              </w:rPr>
              <w:tab/>
            </w:r>
            <w:r w:rsidR="0045126E">
              <w:rPr>
                <w:noProof/>
                <w:webHidden/>
              </w:rPr>
              <w:fldChar w:fldCharType="begin"/>
            </w:r>
            <w:r w:rsidR="0045126E">
              <w:rPr>
                <w:noProof/>
                <w:webHidden/>
              </w:rPr>
              <w:instrText xml:space="preserve"> PAGEREF _Toc32562805 \h </w:instrText>
            </w:r>
            <w:r w:rsidR="0045126E">
              <w:rPr>
                <w:noProof/>
                <w:webHidden/>
              </w:rPr>
            </w:r>
            <w:r w:rsidR="0045126E">
              <w:rPr>
                <w:noProof/>
                <w:webHidden/>
              </w:rPr>
              <w:fldChar w:fldCharType="separate"/>
            </w:r>
            <w:r w:rsidR="0045126E">
              <w:rPr>
                <w:noProof/>
                <w:webHidden/>
              </w:rPr>
              <w:t>61</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6" w:history="1">
            <w:r w:rsidR="0045126E" w:rsidRPr="005042A8">
              <w:rPr>
                <w:rStyle w:val="Hyperlink"/>
                <w:noProof/>
              </w:rPr>
              <w:t>Line Class</w:t>
            </w:r>
            <w:r w:rsidR="0045126E">
              <w:rPr>
                <w:noProof/>
                <w:webHidden/>
              </w:rPr>
              <w:tab/>
            </w:r>
            <w:r w:rsidR="0045126E">
              <w:rPr>
                <w:noProof/>
                <w:webHidden/>
              </w:rPr>
              <w:fldChar w:fldCharType="begin"/>
            </w:r>
            <w:r w:rsidR="0045126E">
              <w:rPr>
                <w:noProof/>
                <w:webHidden/>
              </w:rPr>
              <w:instrText xml:space="preserve"> PAGEREF _Toc32562806 \h </w:instrText>
            </w:r>
            <w:r w:rsidR="0045126E">
              <w:rPr>
                <w:noProof/>
                <w:webHidden/>
              </w:rPr>
            </w:r>
            <w:r w:rsidR="0045126E">
              <w:rPr>
                <w:noProof/>
                <w:webHidden/>
              </w:rPr>
              <w:fldChar w:fldCharType="separate"/>
            </w:r>
            <w:r w:rsidR="0045126E">
              <w:rPr>
                <w:noProof/>
                <w:webHidden/>
              </w:rPr>
              <w:t>63</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807" w:history="1">
            <w:r w:rsidR="0045126E" w:rsidRPr="005042A8">
              <w:rPr>
                <w:rStyle w:val="Hyperlink"/>
                <w:noProof/>
              </w:rPr>
              <w:t>Testing</w:t>
            </w:r>
            <w:r w:rsidR="0045126E">
              <w:rPr>
                <w:noProof/>
                <w:webHidden/>
              </w:rPr>
              <w:tab/>
            </w:r>
            <w:r w:rsidR="0045126E">
              <w:rPr>
                <w:noProof/>
                <w:webHidden/>
              </w:rPr>
              <w:fldChar w:fldCharType="begin"/>
            </w:r>
            <w:r w:rsidR="0045126E">
              <w:rPr>
                <w:noProof/>
                <w:webHidden/>
              </w:rPr>
              <w:instrText xml:space="preserve"> PAGEREF _Toc32562807 \h </w:instrText>
            </w:r>
            <w:r w:rsidR="0045126E">
              <w:rPr>
                <w:noProof/>
                <w:webHidden/>
              </w:rPr>
            </w:r>
            <w:r w:rsidR="0045126E">
              <w:rPr>
                <w:noProof/>
                <w:webHidden/>
              </w:rPr>
              <w:fldChar w:fldCharType="separate"/>
            </w:r>
            <w:r w:rsidR="0045126E">
              <w:rPr>
                <w:noProof/>
                <w:webHidden/>
              </w:rPr>
              <w:t>0</w:t>
            </w:r>
            <w:r w:rsidR="0045126E">
              <w:rPr>
                <w:noProof/>
                <w:webHidden/>
              </w:rPr>
              <w:fldChar w:fldCharType="end"/>
            </w:r>
          </w:hyperlink>
        </w:p>
        <w:p w:rsidR="0045126E" w:rsidRDefault="00E24494">
          <w:pPr>
            <w:pStyle w:val="TOC2"/>
            <w:tabs>
              <w:tab w:val="right" w:leader="dot" w:pos="9016"/>
            </w:tabs>
            <w:rPr>
              <w:rFonts w:eastAsiaTheme="minorEastAsia"/>
              <w:noProof/>
              <w:sz w:val="22"/>
              <w:lang w:eastAsia="en-GB"/>
            </w:rPr>
          </w:pPr>
          <w:hyperlink w:anchor="_Toc32562808" w:history="1">
            <w:r w:rsidR="0045126E" w:rsidRPr="005042A8">
              <w:rPr>
                <w:rStyle w:val="Hyperlink"/>
                <w:noProof/>
              </w:rPr>
              <w:t>Reference</w:t>
            </w:r>
            <w:r w:rsidR="0045126E">
              <w:rPr>
                <w:noProof/>
                <w:webHidden/>
              </w:rPr>
              <w:tab/>
            </w:r>
            <w:r w:rsidR="0045126E">
              <w:rPr>
                <w:noProof/>
                <w:webHidden/>
              </w:rPr>
              <w:fldChar w:fldCharType="begin"/>
            </w:r>
            <w:r w:rsidR="0045126E">
              <w:rPr>
                <w:noProof/>
                <w:webHidden/>
              </w:rPr>
              <w:instrText xml:space="preserve"> PAGEREF _Toc32562808 \h </w:instrText>
            </w:r>
            <w:r w:rsidR="0045126E">
              <w:rPr>
                <w:noProof/>
                <w:webHidden/>
              </w:rPr>
            </w:r>
            <w:r w:rsidR="0045126E">
              <w:rPr>
                <w:noProof/>
                <w:webHidden/>
              </w:rPr>
              <w:fldChar w:fldCharType="separate"/>
            </w:r>
            <w:r w:rsidR="0045126E">
              <w:rPr>
                <w:noProof/>
                <w:webHidden/>
              </w:rPr>
              <w:t>8</w:t>
            </w:r>
            <w:r w:rsidR="0045126E">
              <w:rPr>
                <w:noProof/>
                <w:webHidden/>
              </w:rPr>
              <w:fldChar w:fldCharType="end"/>
            </w:r>
          </w:hyperlink>
        </w:p>
        <w:p w:rsidR="0045126E" w:rsidRDefault="00E24494">
          <w:pPr>
            <w:pStyle w:val="TOC1"/>
            <w:tabs>
              <w:tab w:val="right" w:leader="dot" w:pos="9016"/>
            </w:tabs>
            <w:rPr>
              <w:rFonts w:eastAsiaTheme="minorEastAsia"/>
              <w:noProof/>
              <w:sz w:val="22"/>
              <w:lang w:eastAsia="en-GB"/>
            </w:rPr>
          </w:pPr>
          <w:hyperlink w:anchor="_Toc32562809" w:history="1">
            <w:r w:rsidR="0045126E" w:rsidRPr="005042A8">
              <w:rPr>
                <w:rStyle w:val="Hyperlink"/>
                <w:noProof/>
              </w:rPr>
              <w:t>Conclusion</w:t>
            </w:r>
            <w:r w:rsidR="0045126E">
              <w:rPr>
                <w:noProof/>
                <w:webHidden/>
              </w:rPr>
              <w:tab/>
            </w:r>
            <w:r w:rsidR="0045126E">
              <w:rPr>
                <w:noProof/>
                <w:webHidden/>
              </w:rPr>
              <w:fldChar w:fldCharType="begin"/>
            </w:r>
            <w:r w:rsidR="0045126E">
              <w:rPr>
                <w:noProof/>
                <w:webHidden/>
              </w:rPr>
              <w:instrText xml:space="preserve"> PAGEREF _Toc32562809 \h </w:instrText>
            </w:r>
            <w:r w:rsidR="0045126E">
              <w:rPr>
                <w:noProof/>
                <w:webHidden/>
              </w:rPr>
            </w:r>
            <w:r w:rsidR="0045126E">
              <w:rPr>
                <w:noProof/>
                <w:webHidden/>
              </w:rPr>
              <w:fldChar w:fldCharType="separate"/>
            </w:r>
            <w:r w:rsidR="0045126E">
              <w:rPr>
                <w:noProof/>
                <w:webHidden/>
              </w:rPr>
              <w:t>0</w:t>
            </w:r>
            <w:r w:rsidR="0045126E">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0" w:name="_Toc32562762"/>
      <w:r>
        <w:lastRenderedPageBreak/>
        <w:t>Analysis</w:t>
      </w:r>
      <w:bookmarkEnd w:id="0"/>
    </w:p>
    <w:p w:rsidR="001A13A9" w:rsidRDefault="001A13A9" w:rsidP="001A13A9">
      <w: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r>
        <w:t xml:space="preserve">This project required a good understanding of how to use WPF C# as this was my programming choice. I’ve had to </w:t>
      </w:r>
      <w:r w:rsidR="00704B78">
        <w:t>come</w:t>
      </w:r>
      <w:r>
        <w:t xml:space="preserve"> familiar with the XAML and how the classes in WPF worked. Because of the requirements I had to research into multithreading. This was convivence due to C# have a good support for it OOP and multithreading.  </w:t>
      </w:r>
    </w:p>
    <w:p w:rsidR="006A5F9F" w:rsidRPr="006A5F9F" w:rsidRDefault="001A13A9" w:rsidP="006A5F9F">
      <w:r>
        <w:t xml:space="preserve">On research a product like the website </w:t>
      </w:r>
      <w:hyperlink r:id="rId10" w:history="1">
        <w:r w:rsidRPr="00895C3A">
          <w:t>logic.ly</w:t>
        </w:r>
      </w:hyperlink>
      <w: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1" w:name="_Toc32562763"/>
      <w:r>
        <w:t>Interview</w:t>
      </w:r>
      <w:bookmarkEnd w:id="1"/>
    </w:p>
    <w:p w:rsidR="001A13A9" w:rsidRDefault="001A13A9" w:rsidP="001A13A9">
      <w:pPr>
        <w:rPr>
          <w:szCs w:val="24"/>
        </w:rPr>
      </w:pPr>
      <w:r>
        <w:rPr>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Cs w:val="24"/>
        </w:rPr>
      </w:pPr>
      <w:r>
        <w:rPr>
          <w:szCs w:val="24"/>
        </w:rPr>
        <w:t>Mr Stephenson wanted a clear and easy to use simulator with a file tools to plan lessons beforehand.</w:t>
      </w:r>
    </w:p>
    <w:p w:rsidR="001A13A9" w:rsidRDefault="001A13A9" w:rsidP="001A13A9">
      <w:pPr>
        <w:rPr>
          <w:szCs w:val="24"/>
        </w:rPr>
      </w:pPr>
      <w:r>
        <w:rPr>
          <w:szCs w:val="24"/>
        </w:rPr>
        <w:t>Features:</w:t>
      </w:r>
    </w:p>
    <w:p w:rsidR="001A13A9" w:rsidRDefault="001A13A9" w:rsidP="001A13A9">
      <w:pPr>
        <w:pStyle w:val="ListParagraph"/>
        <w:numPr>
          <w:ilvl w:val="0"/>
          <w:numId w:val="1"/>
        </w:numPr>
        <w:rPr>
          <w:szCs w:val="24"/>
        </w:rPr>
      </w:pPr>
      <w:r>
        <w:rPr>
          <w:szCs w:val="24"/>
        </w:rPr>
        <w:t>Visible changes to let the user know where the actions are being taken</w:t>
      </w:r>
    </w:p>
    <w:p w:rsidR="001A13A9" w:rsidRDefault="001A13A9" w:rsidP="001A13A9">
      <w:pPr>
        <w:pStyle w:val="ListParagraph"/>
        <w:numPr>
          <w:ilvl w:val="0"/>
          <w:numId w:val="1"/>
        </w:numPr>
        <w:rPr>
          <w:szCs w:val="24"/>
        </w:rPr>
      </w:pPr>
      <w:r>
        <w:rPr>
          <w:szCs w:val="24"/>
        </w:rPr>
        <w:t>Change speed of the simulator</w:t>
      </w:r>
    </w:p>
    <w:p w:rsidR="001A13A9" w:rsidRDefault="001A13A9" w:rsidP="001A13A9">
      <w:pPr>
        <w:pStyle w:val="ListParagraph"/>
        <w:numPr>
          <w:ilvl w:val="0"/>
          <w:numId w:val="1"/>
        </w:numPr>
        <w:rPr>
          <w:szCs w:val="24"/>
        </w:rPr>
      </w:pPr>
      <w:r>
        <w:rPr>
          <w:szCs w:val="24"/>
        </w:rPr>
        <w:t>File save and open features</w:t>
      </w:r>
    </w:p>
    <w:p w:rsidR="001A13A9" w:rsidRDefault="001A13A9" w:rsidP="001A13A9">
      <w:pPr>
        <w:pStyle w:val="ListParagraph"/>
        <w:numPr>
          <w:ilvl w:val="0"/>
          <w:numId w:val="1"/>
        </w:numPr>
        <w:rPr>
          <w:szCs w:val="24"/>
        </w:rPr>
      </w:pPr>
      <w:r>
        <w:rPr>
          <w:szCs w:val="24"/>
        </w:rPr>
        <w:t>Real time calculations</w:t>
      </w:r>
    </w:p>
    <w:p w:rsidR="001A13A9" w:rsidRDefault="001A13A9" w:rsidP="001A13A9">
      <w:pPr>
        <w:pStyle w:val="ListParagraph"/>
        <w:numPr>
          <w:ilvl w:val="0"/>
          <w:numId w:val="1"/>
        </w:numPr>
        <w:rPr>
          <w:szCs w:val="24"/>
        </w:rPr>
      </w:pPr>
      <w:r>
        <w:rPr>
          <w:szCs w:val="24"/>
        </w:rPr>
        <w:t>Zoom in and out features</w:t>
      </w:r>
    </w:p>
    <w:p w:rsidR="001A13A9" w:rsidRDefault="001A13A9" w:rsidP="001A13A9">
      <w:pPr>
        <w:pStyle w:val="ListParagraph"/>
        <w:numPr>
          <w:ilvl w:val="0"/>
          <w:numId w:val="1"/>
        </w:numPr>
        <w:rPr>
          <w:szCs w:val="24"/>
        </w:rPr>
      </w:pPr>
      <w:r>
        <w:rPr>
          <w:szCs w:val="24"/>
        </w:rPr>
        <w:t>Drag and Drop</w:t>
      </w:r>
    </w:p>
    <w:p w:rsidR="001A13A9" w:rsidRPr="00003DDD" w:rsidRDefault="001A13A9" w:rsidP="001A13A9">
      <w:pPr>
        <w:pStyle w:val="ListParagraph"/>
        <w:numPr>
          <w:ilvl w:val="0"/>
          <w:numId w:val="1"/>
        </w:numPr>
        <w:rPr>
          <w:szCs w:val="24"/>
        </w:rPr>
      </w:pPr>
      <w:r>
        <w:rPr>
          <w:szCs w:val="24"/>
        </w:rPr>
        <w:t>Interactive canvas</w:t>
      </w:r>
    </w:p>
    <w:p w:rsidR="001A13A9" w:rsidRPr="00581ECB" w:rsidRDefault="001A13A9" w:rsidP="00BC127A">
      <w:pPr>
        <w:pStyle w:val="Heading2"/>
      </w:pPr>
      <w:bookmarkStart w:id="2" w:name="_Toc32562764"/>
      <w:r w:rsidRPr="00581ECB">
        <w:t>General Objectives</w:t>
      </w:r>
      <w:bookmarkEnd w:id="2"/>
    </w:p>
    <w:p w:rsidR="001A13A9" w:rsidRDefault="001A13A9" w:rsidP="001A13A9">
      <w:r>
        <w:t>Achieve a fully working logic gate circuit simulator that will work flawlessly and fulfil the required needs of the departments. As a minimum it should incorporate all of the gates on the physics and computing specifications in addition to allowing multiple outputs from each gate.</w:t>
      </w:r>
    </w:p>
    <w:p w:rsidR="001A13A9" w:rsidRDefault="001A13A9" w:rsidP="001A13A9">
      <w:r>
        <w:t>It should be a responsive and lag free programme even on the worst of machines. The size of the screen shouldn’t be an issue and resizes to whatever aspect ratio.</w:t>
      </w:r>
    </w:p>
    <w:p w:rsidR="006A5F9F" w:rsidRDefault="001A13A9" w:rsidP="006A5F9F">
      <w:r>
        <w:t>No known bugs be present in the end product.</w:t>
      </w:r>
    </w:p>
    <w:p w:rsidR="001A13A9" w:rsidRPr="006A5F9F" w:rsidRDefault="001A13A9" w:rsidP="00BC127A">
      <w:pPr>
        <w:pStyle w:val="Heading2"/>
        <w:rPr>
          <w:sz w:val="28"/>
          <w:szCs w:val="20"/>
        </w:rPr>
      </w:pPr>
      <w:bookmarkStart w:id="3" w:name="_Toc32562765"/>
      <w:r w:rsidRPr="00581ECB">
        <w:lastRenderedPageBreak/>
        <w:t>Data sources &amp; Destination</w:t>
      </w:r>
      <w:bookmarkEnd w:id="3"/>
    </w:p>
    <w:p w:rsidR="001A13A9" w:rsidRDefault="001A13A9" w:rsidP="001A13A9">
      <w: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1A13A9" w:rsidRPr="006A5F9F" w:rsidRDefault="001A13A9" w:rsidP="00BC127A">
      <w:pPr>
        <w:pStyle w:val="Heading2"/>
        <w:rPr>
          <w:sz w:val="28"/>
          <w:szCs w:val="20"/>
        </w:rPr>
      </w:pPr>
      <w:bookmarkStart w:id="4" w:name="_Toc32562766"/>
      <w:r w:rsidRPr="00581ECB">
        <w:t>Programmed in C#</w:t>
      </w:r>
      <w:bookmarkEnd w:id="4"/>
    </w:p>
    <w:p w:rsidR="001A13A9" w:rsidRDefault="001A13A9" w:rsidP="001A13A9">
      <w: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pPr>
        <w:rPr>
          <w:sz w:val="28"/>
          <w:szCs w:val="20"/>
          <w:u w:val="single"/>
        </w:rPr>
      </w:pPr>
      <w:r>
        <w:t>C# for me is also a lot neater and better structured due to you have more control over other languages. This is a curse and a blessing as it means you know what’s precisely happening at the moment but you’re not helped through it and have to do it all yourself.</w:t>
      </w:r>
    </w:p>
    <w:p w:rsidR="001A13A9" w:rsidRPr="006A5F9F" w:rsidRDefault="001A13A9" w:rsidP="00BC127A">
      <w:pPr>
        <w:pStyle w:val="Heading2"/>
        <w:rPr>
          <w:sz w:val="28"/>
          <w:szCs w:val="20"/>
        </w:rPr>
      </w:pPr>
      <w:bookmarkStart w:id="5" w:name="_Toc32562767"/>
      <w:r w:rsidRPr="00581ECB">
        <w:t>Justification of chosen solution</w:t>
      </w:r>
      <w:bookmarkEnd w:id="5"/>
    </w:p>
    <w:p w:rsidR="006A5F9F" w:rsidRDefault="00DE747A" w:rsidP="006A5F9F">
      <w:r>
        <w:t xml:space="preserve">My software </w:t>
      </w:r>
      <w:r w:rsidR="00B53E47">
        <w:t>is</w:t>
      </w:r>
      <w:r>
        <w:t xml:space="preserve"> bespoke as it was made esspi</w:t>
      </w:r>
      <w:r w:rsidR="00B53E47">
        <w:t>c</w:t>
      </w:r>
      <w:r>
        <w:t>ally for Mr Stephenson</w:t>
      </w:r>
      <w:r w:rsidR="00B53E47">
        <w:t xml:space="preserve">. It’s programmed using C# in WPF so that the UI is to a professional standard. </w:t>
      </w:r>
      <w:r w:rsidR="006A5F9F">
        <w:t>It’s a language I’ve learned and can achive a high standard in.</w:t>
      </w:r>
    </w:p>
    <w:p w:rsidR="001A13A9" w:rsidRPr="006A5F9F" w:rsidRDefault="001A13A9" w:rsidP="00BC127A">
      <w:pPr>
        <w:pStyle w:val="Heading2"/>
        <w:rPr>
          <w:sz w:val="24"/>
        </w:rPr>
      </w:pPr>
      <w:bookmarkStart w:id="6" w:name="_Toc32562768"/>
      <w:r w:rsidRPr="00581ECB">
        <w:t>Pros cons of 2 other languages</w:t>
      </w:r>
      <w:bookmarkEnd w:id="6"/>
    </w:p>
    <w:p w:rsidR="001A13A9" w:rsidRDefault="001A13A9" w:rsidP="00BC127A">
      <w:r>
        <w:t>It is a language I know well and suitable for the project due to it’s OOP capabilities. It also gives a lot of control to the programmer which was required and will be talked about more. Mr Stephenson also wanted file saves which is more compatible when it’s easy to convert classes to JSON. I programmed it inside of Visual Studio 2019 using windows presentation foundation.</w:t>
      </w:r>
    </w:p>
    <w:p w:rsidR="001A13A9" w:rsidRPr="006A5F9F" w:rsidRDefault="001A13A9" w:rsidP="00BC127A">
      <w:pPr>
        <w:pStyle w:val="Heading2"/>
        <w:rPr>
          <w:sz w:val="28"/>
          <w:szCs w:val="20"/>
        </w:rPr>
      </w:pPr>
      <w:bookmarkStart w:id="7" w:name="_Toc32562769"/>
      <w:r w:rsidRPr="00581ECB">
        <w:t>Limitations</w:t>
      </w:r>
      <w:bookmarkEnd w:id="7"/>
    </w:p>
    <w:p w:rsidR="001A13A9" w:rsidRDefault="001A13A9" w:rsidP="001A13A9">
      <w: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6A5F9F" w:rsidRPr="00581ECB" w:rsidRDefault="006A5F9F" w:rsidP="001A13A9"/>
    <w:p w:rsidR="001A13A9" w:rsidRDefault="001A13A9" w:rsidP="00BC127A">
      <w:pPr>
        <w:pStyle w:val="Heading2"/>
      </w:pPr>
      <w:bookmarkStart w:id="8" w:name="_Toc32562770"/>
      <w:r>
        <w:t>Method</w:t>
      </w:r>
      <w:r w:rsidR="002C3251">
        <w:t>s</w:t>
      </w:r>
      <w:bookmarkEnd w:id="8"/>
    </w:p>
    <w:p w:rsidR="001A13A9" w:rsidRDefault="006A5F9F" w:rsidP="001A13A9">
      <w:r>
        <w:t>I’m using methods that I’ve learnt in less</w:t>
      </w:r>
      <w:r w:rsidR="002C3251">
        <w:t>on and oll</w:t>
      </w:r>
      <w:r>
        <w:t>ine.</w:t>
      </w:r>
      <w:r w:rsidR="002C3251">
        <w:t xml:space="preserve"> These consist of searching algorithms like linear search and area checking.</w:t>
      </w:r>
    </w:p>
    <w:p w:rsidR="002C3251" w:rsidRDefault="002C3251" w:rsidP="001A13A9">
      <w:r>
        <w:lastRenderedPageBreak/>
        <w:t xml:space="preserve">I’ve needed to look into how methods work with multi-threading and the completely different rules that are brought in when using 2 cores. I have to deal with linking up varaibles and learning dispacters. </w:t>
      </w:r>
    </w:p>
    <w:p w:rsidR="002C3251" w:rsidRPr="002C3251" w:rsidRDefault="002C3251" w:rsidP="001A13A9">
      <w:pPr>
        <w:rPr>
          <w:szCs w:val="28"/>
        </w:rPr>
      </w:pPr>
      <w:r>
        <w:rPr>
          <w:szCs w:val="28"/>
        </w:rPr>
        <w:t xml:space="preserve">For the program it requires great knowlage of OOP and the C# Langauage to achive an efficient </w:t>
      </w:r>
      <w:r w:rsidR="001C4A08">
        <w:rPr>
          <w:szCs w:val="28"/>
        </w:rPr>
        <w:t>outcome.</w:t>
      </w:r>
    </w:p>
    <w:p w:rsidR="001A13A9" w:rsidRDefault="001A13A9" w:rsidP="00BC127A">
      <w:pPr>
        <w:pStyle w:val="Heading2"/>
      </w:pPr>
      <w:bookmarkStart w:id="9" w:name="_Toc32562771"/>
      <w:r>
        <w:t>Further research</w:t>
      </w:r>
      <w:bookmarkEnd w:id="9"/>
    </w:p>
    <w:p w:rsidR="001A13A9" w:rsidRPr="001C4A08" w:rsidRDefault="001C4A08" w:rsidP="001A13A9">
      <w:pPr>
        <w:rPr>
          <w:szCs w:val="28"/>
        </w:rPr>
      </w:pPr>
      <w:r>
        <w:rPr>
          <w:szCs w:val="28"/>
        </w:rPr>
        <w:t>Looked into the limitations of the C# and WPF language. The fact that C# doesn’t support multiple inheritance means that I have to use interfaces. Upon research I found out that interfaces can be used to link 2 classes variables together.</w:t>
      </w:r>
    </w:p>
    <w:p w:rsidR="001A13A9" w:rsidRPr="00581ECB" w:rsidRDefault="001C4A08" w:rsidP="00BC127A">
      <w:pPr>
        <w:pStyle w:val="Heading2"/>
      </w:pPr>
      <w:bookmarkStart w:id="10" w:name="_Toc32562772"/>
      <w:r>
        <w:t>Prototyping</w:t>
      </w:r>
      <w:bookmarkEnd w:id="10"/>
    </w:p>
    <w:p w:rsidR="001A13A9" w:rsidRDefault="001C4A08" w:rsidP="001A13A9">
      <w:pPr>
        <w:rPr>
          <w:szCs w:val="28"/>
        </w:rPr>
      </w:pPr>
      <w:r>
        <w:rPr>
          <w:szCs w:val="28"/>
        </w:rPr>
        <w:t>I have 3 itterations of my project all with different level of coding. I started the first program just working out how things would layout and what would needed to be changed. This gave me insite into the problem at hand and was a good starting point that allowed me to improve on the second and third programs.</w:t>
      </w:r>
    </w:p>
    <w:p w:rsidR="001C4A08" w:rsidRDefault="001C4A08" w:rsidP="001A13A9">
      <w:pPr>
        <w:rPr>
          <w:szCs w:val="28"/>
        </w:rPr>
      </w:pPr>
      <w:r>
        <w:rPr>
          <w:szCs w:val="28"/>
        </w:rPr>
        <w:t xml:space="preserve">The first program gave me a complete solution. This allowed me to get feedback and reviews on what could be changed. This provede to be substanstial as </w:t>
      </w:r>
      <w:r w:rsidR="00074EE6">
        <w:rPr>
          <w:szCs w:val="28"/>
        </w:rPr>
        <w:t>the main HCI features are based on these feedback.</w:t>
      </w:r>
    </w:p>
    <w:p w:rsidR="00074EE6" w:rsidRDefault="00074EE6" w:rsidP="001A13A9">
      <w:pPr>
        <w:rPr>
          <w:szCs w:val="28"/>
        </w:rPr>
      </w:pPr>
      <w:r>
        <w:rPr>
          <w:szCs w:val="28"/>
        </w:rPr>
        <w:t>For the second program it was about improving the first project in the areas that lacked the quality that I expected.</w:t>
      </w:r>
      <w:r w:rsidR="00760F94">
        <w:rPr>
          <w:szCs w:val="28"/>
        </w:rPr>
        <w:t xml:space="preserve"> Most of the code created here was used in the finally design. The problem was that I hadn’t researched full into the project and left the main structure of the code to a low standard.</w:t>
      </w:r>
    </w:p>
    <w:p w:rsidR="00760F94" w:rsidRPr="001C4A08" w:rsidRDefault="00760F94" w:rsidP="001A13A9">
      <w:pPr>
        <w:rPr>
          <w:szCs w:val="28"/>
        </w:rPr>
      </w:pPr>
      <w:r>
        <w:rPr>
          <w:szCs w:val="28"/>
        </w:rPr>
        <w:t>This was fixed in the third iteration of the project. As I employed inheritance of WPF classes. This meant the structure of the code is more enclosed to the class. It also removed usless classes that before couldn’t have been implemented into the main class.</w:t>
      </w:r>
    </w:p>
    <w:p w:rsidR="00E71465" w:rsidRDefault="00E71465">
      <w:r>
        <w:br w:type="page"/>
      </w:r>
    </w:p>
    <w:p w:rsidR="004939CB" w:rsidRDefault="004939CB" w:rsidP="00704B78"/>
    <w:p w:rsidR="001A13A9" w:rsidRDefault="001A13A9" w:rsidP="001A13A9">
      <w:pPr>
        <w:pStyle w:val="Heading1"/>
      </w:pPr>
      <w:bookmarkStart w:id="11" w:name="_Toc32562773"/>
      <w:r>
        <w:t>Design</w:t>
      </w:r>
      <w:bookmarkEnd w:id="11"/>
    </w:p>
    <w:p w:rsidR="001A13A9" w:rsidRPr="00BC1E2F" w:rsidRDefault="001A13A9" w:rsidP="00704B78">
      <w:pPr>
        <w:pStyle w:val="Heading2"/>
        <w:rPr>
          <w:sz w:val="24"/>
          <w:szCs w:val="24"/>
        </w:rPr>
      </w:pPr>
      <w:bookmarkStart w:id="12" w:name="_Toc32562774"/>
      <w:r w:rsidRPr="00A03A2F">
        <w:t>Input, output, process and storage</w:t>
      </w:r>
      <w:bookmarkEnd w:id="12"/>
    </w:p>
    <w:p w:rsidR="001A13A9" w:rsidRDefault="001A13A9" w:rsidP="001A13A9">
      <w:pPr>
        <w:rPr>
          <w:szCs w:val="24"/>
        </w:rPr>
      </w:pPr>
      <w:r>
        <w:rPr>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Cs w:val="24"/>
        </w:rPr>
      </w:pPr>
      <w:r w:rsidRPr="00D9386E">
        <w:rPr>
          <w:szCs w:val="24"/>
        </w:rPr>
        <w:t>Input:</w:t>
      </w:r>
    </w:p>
    <w:p w:rsidR="001A13A9" w:rsidRDefault="001A13A9" w:rsidP="001A13A9">
      <w:pPr>
        <w:pStyle w:val="ListParagraph"/>
        <w:numPr>
          <w:ilvl w:val="0"/>
          <w:numId w:val="3"/>
        </w:numPr>
        <w:rPr>
          <w:szCs w:val="24"/>
        </w:rPr>
      </w:pPr>
      <w:r w:rsidRPr="00060289">
        <w:rPr>
          <w:szCs w:val="24"/>
        </w:rPr>
        <w:t xml:space="preserve">Left click on UI objects, </w:t>
      </w:r>
      <w:r>
        <w:rPr>
          <w:szCs w:val="24"/>
        </w:rPr>
        <w:t>this is the main interaction of the program is will be controlled by mainly the mouse.</w:t>
      </w:r>
    </w:p>
    <w:p w:rsidR="001A13A9" w:rsidRDefault="001A13A9" w:rsidP="001A13A9">
      <w:pPr>
        <w:pStyle w:val="ListParagraph"/>
        <w:numPr>
          <w:ilvl w:val="0"/>
          <w:numId w:val="3"/>
        </w:numPr>
        <w:rPr>
          <w:szCs w:val="24"/>
        </w:rPr>
      </w:pPr>
      <w:r w:rsidRPr="00060289">
        <w:rPr>
          <w:szCs w:val="24"/>
        </w:rPr>
        <w:t xml:space="preserve">scroll wheel, </w:t>
      </w:r>
      <w:r>
        <w:rPr>
          <w:szCs w:val="24"/>
        </w:rPr>
        <w:t>this is for zooming in and out for the program.</w:t>
      </w:r>
    </w:p>
    <w:p w:rsidR="001A13A9" w:rsidRDefault="001A13A9" w:rsidP="001A13A9">
      <w:pPr>
        <w:pStyle w:val="ListParagraph"/>
        <w:numPr>
          <w:ilvl w:val="0"/>
          <w:numId w:val="3"/>
        </w:numPr>
        <w:rPr>
          <w:szCs w:val="24"/>
        </w:rPr>
      </w:pPr>
      <w:r w:rsidRPr="00060289">
        <w:rPr>
          <w:szCs w:val="24"/>
        </w:rPr>
        <w:t xml:space="preserve">mouse move, </w:t>
      </w:r>
      <w:r>
        <w:rPr>
          <w:szCs w:val="24"/>
        </w:rPr>
        <w:t xml:space="preserve">the program will use the mouse position to determen what the program should do. </w:t>
      </w:r>
    </w:p>
    <w:p w:rsidR="001A13A9" w:rsidRDefault="001A13A9" w:rsidP="001A13A9">
      <w:pPr>
        <w:pStyle w:val="ListParagraph"/>
        <w:numPr>
          <w:ilvl w:val="0"/>
          <w:numId w:val="3"/>
        </w:numPr>
        <w:rPr>
          <w:szCs w:val="24"/>
        </w:rPr>
      </w:pPr>
      <w:r w:rsidRPr="00060289">
        <w:rPr>
          <w:szCs w:val="24"/>
        </w:rPr>
        <w:t xml:space="preserve">Button click, </w:t>
      </w:r>
      <w:r>
        <w:rPr>
          <w:szCs w:val="24"/>
        </w:rPr>
        <w:t>this is for each access of linking methods to an action by the user.</w:t>
      </w:r>
    </w:p>
    <w:p w:rsidR="001A13A9" w:rsidRDefault="001A13A9" w:rsidP="001A13A9">
      <w:pPr>
        <w:pStyle w:val="ListParagraph"/>
        <w:numPr>
          <w:ilvl w:val="0"/>
          <w:numId w:val="3"/>
        </w:numPr>
        <w:rPr>
          <w:szCs w:val="24"/>
        </w:rPr>
      </w:pPr>
      <w:r w:rsidRPr="00060289">
        <w:rPr>
          <w:szCs w:val="24"/>
        </w:rPr>
        <w:t xml:space="preserve">Drop down menu, </w:t>
      </w:r>
      <w:r>
        <w:rPr>
          <w:szCs w:val="24"/>
        </w:rPr>
        <w:t>gives a compact and easy solution for different avinuos for the user to do something.</w:t>
      </w:r>
    </w:p>
    <w:p w:rsidR="001A13A9" w:rsidRDefault="001A13A9" w:rsidP="001A13A9">
      <w:pPr>
        <w:pStyle w:val="ListParagraph"/>
        <w:numPr>
          <w:ilvl w:val="0"/>
          <w:numId w:val="3"/>
        </w:numPr>
        <w:rPr>
          <w:szCs w:val="24"/>
        </w:rPr>
      </w:pPr>
      <w:r w:rsidRPr="00060289">
        <w:rPr>
          <w:szCs w:val="24"/>
        </w:rPr>
        <w:t xml:space="preserve">textbox, </w:t>
      </w:r>
      <w:r>
        <w:rPr>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Cs w:val="24"/>
        </w:rPr>
      </w:pPr>
      <w:r w:rsidRPr="00060289">
        <w:rPr>
          <w:szCs w:val="24"/>
        </w:rPr>
        <w:t>Read Json file</w:t>
      </w:r>
      <w:r>
        <w:rPr>
          <w:szCs w:val="24"/>
        </w:rPr>
        <w:t>, allows for files and storage of setup of the program to be added to the program.</w:t>
      </w:r>
    </w:p>
    <w:p w:rsidR="001A13A9" w:rsidRPr="00D9386E" w:rsidRDefault="001A13A9" w:rsidP="001A13A9">
      <w:pPr>
        <w:rPr>
          <w:szCs w:val="24"/>
        </w:rPr>
      </w:pPr>
      <w:r w:rsidRPr="00D9386E">
        <w:rPr>
          <w:szCs w:val="24"/>
        </w:rPr>
        <w:t>Process:</w:t>
      </w:r>
    </w:p>
    <w:p w:rsidR="001A13A9" w:rsidRDefault="001A13A9" w:rsidP="001A13A9">
      <w:pPr>
        <w:pStyle w:val="ListParagraph"/>
        <w:numPr>
          <w:ilvl w:val="0"/>
          <w:numId w:val="4"/>
        </w:numPr>
        <w:rPr>
          <w:szCs w:val="24"/>
        </w:rPr>
      </w:pPr>
      <w:r w:rsidRPr="00060289">
        <w:rPr>
          <w:szCs w:val="24"/>
        </w:rPr>
        <w:t xml:space="preserve">Mouse move, </w:t>
      </w:r>
      <w:r>
        <w:rPr>
          <w:szCs w:val="24"/>
        </w:rPr>
        <w:t>the program is dynamic so it will react to each input you do, this requires mouse move to update the program each time.</w:t>
      </w:r>
    </w:p>
    <w:p w:rsidR="001A13A9" w:rsidRDefault="001A13A9" w:rsidP="001A13A9">
      <w:pPr>
        <w:pStyle w:val="ListParagraph"/>
        <w:numPr>
          <w:ilvl w:val="0"/>
          <w:numId w:val="4"/>
        </w:numPr>
        <w:rPr>
          <w:szCs w:val="24"/>
        </w:rPr>
      </w:pPr>
      <w:r w:rsidRPr="00060289">
        <w:rPr>
          <w:szCs w:val="24"/>
        </w:rPr>
        <w:t xml:space="preserve">dynamic and trackable objects on a canvas, </w:t>
      </w:r>
      <w:r>
        <w:rPr>
          <w:szCs w:val="24"/>
        </w:rPr>
        <w:t>the data behind the program needs to match the information on the screen, this is why data binding is needed for the data to be in sync with each element of the program.</w:t>
      </w:r>
    </w:p>
    <w:p w:rsidR="001A13A9" w:rsidRDefault="001A13A9" w:rsidP="001A13A9">
      <w:pPr>
        <w:pStyle w:val="ListParagraph"/>
        <w:numPr>
          <w:ilvl w:val="0"/>
          <w:numId w:val="4"/>
        </w:numPr>
        <w:rPr>
          <w:szCs w:val="24"/>
        </w:rPr>
      </w:pPr>
      <w:r w:rsidRPr="00060289">
        <w:rPr>
          <w:szCs w:val="24"/>
        </w:rPr>
        <w:t xml:space="preserve">dynamic and trackable UI Elements on a canvas, </w:t>
      </w:r>
      <w:r>
        <w:rPr>
          <w:szCs w:val="24"/>
        </w:rPr>
        <w:t>because the canvas doesn’t use a grid-based system the program should work for an infinite value of inputs.</w:t>
      </w:r>
    </w:p>
    <w:p w:rsidR="001A13A9" w:rsidRDefault="001A13A9" w:rsidP="001A13A9">
      <w:pPr>
        <w:pStyle w:val="ListParagraph"/>
        <w:numPr>
          <w:ilvl w:val="0"/>
          <w:numId w:val="4"/>
        </w:numPr>
        <w:rPr>
          <w:szCs w:val="24"/>
        </w:rPr>
      </w:pPr>
      <w:r w:rsidRPr="00060289">
        <w:rPr>
          <w:szCs w:val="24"/>
        </w:rPr>
        <w:t xml:space="preserve">Transfer object between canvases, </w:t>
      </w:r>
      <w:r>
        <w:rPr>
          <w:szCs w:val="24"/>
        </w:rPr>
        <w:t>the switch between different areas of the program needs to be seamless and memory efficient.</w:t>
      </w:r>
    </w:p>
    <w:p w:rsidR="001A13A9" w:rsidRDefault="001A13A9" w:rsidP="001A13A9">
      <w:pPr>
        <w:pStyle w:val="ListParagraph"/>
        <w:numPr>
          <w:ilvl w:val="0"/>
          <w:numId w:val="4"/>
        </w:numPr>
        <w:rPr>
          <w:szCs w:val="24"/>
        </w:rPr>
      </w:pPr>
      <w:r w:rsidRPr="00060289">
        <w:rPr>
          <w:szCs w:val="24"/>
        </w:rPr>
        <w:t xml:space="preserve">Save and read files, </w:t>
      </w:r>
      <w:r>
        <w:rPr>
          <w:szCs w:val="24"/>
        </w:rPr>
        <w:t>loading and creating a file needs to be easy and secure, it needs to be repeatable and check for edits to the file.</w:t>
      </w:r>
    </w:p>
    <w:p w:rsidR="001A13A9" w:rsidRDefault="001A13A9" w:rsidP="001A13A9">
      <w:pPr>
        <w:pStyle w:val="ListParagraph"/>
        <w:numPr>
          <w:ilvl w:val="0"/>
          <w:numId w:val="4"/>
        </w:numPr>
        <w:rPr>
          <w:szCs w:val="24"/>
        </w:rPr>
      </w:pPr>
      <w:r w:rsidRPr="00060289">
        <w:rPr>
          <w:szCs w:val="24"/>
        </w:rPr>
        <w:t xml:space="preserve">Scaling canvases, </w:t>
      </w:r>
      <w:r>
        <w:rPr>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Cs w:val="24"/>
        </w:rPr>
      </w:pPr>
      <w:r w:rsidRPr="00060289">
        <w:rPr>
          <w:szCs w:val="24"/>
        </w:rPr>
        <w:t>Translating canvases</w:t>
      </w:r>
      <w:r>
        <w:rPr>
          <w:szCs w:val="24"/>
        </w:rPr>
        <w:t>, Visually the canvas needs to move but also each method should recognise the change of location.</w:t>
      </w:r>
    </w:p>
    <w:p w:rsidR="001A13A9" w:rsidRDefault="001A13A9" w:rsidP="001A13A9">
      <w:pPr>
        <w:rPr>
          <w:szCs w:val="24"/>
        </w:rPr>
      </w:pPr>
    </w:p>
    <w:p w:rsidR="001A13A9" w:rsidRDefault="001A13A9" w:rsidP="001A13A9">
      <w:pPr>
        <w:rPr>
          <w:szCs w:val="24"/>
        </w:rPr>
      </w:pPr>
      <w:r>
        <w:rPr>
          <w:szCs w:val="24"/>
        </w:rPr>
        <w:t>Here I consider both the physical storage requirements of the project and the objects produced.</w:t>
      </w:r>
    </w:p>
    <w:p w:rsidR="001A13A9" w:rsidRDefault="001A13A9" w:rsidP="001A13A9">
      <w:pPr>
        <w:rPr>
          <w:szCs w:val="24"/>
        </w:rPr>
      </w:pPr>
      <w:r w:rsidRPr="00D9386E">
        <w:rPr>
          <w:szCs w:val="24"/>
        </w:rPr>
        <w:lastRenderedPageBreak/>
        <w:t>Storage:</w:t>
      </w:r>
    </w:p>
    <w:p w:rsidR="001A13A9" w:rsidRDefault="001A13A9" w:rsidP="001A13A9">
      <w:pPr>
        <w:pStyle w:val="ListParagraph"/>
        <w:numPr>
          <w:ilvl w:val="0"/>
          <w:numId w:val="7"/>
        </w:numPr>
        <w:rPr>
          <w:szCs w:val="24"/>
        </w:rPr>
      </w:pPr>
      <w:r>
        <w:rPr>
          <w:szCs w:val="24"/>
        </w:rPr>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Cs w:val="24"/>
        </w:rPr>
      </w:pPr>
      <w:r>
        <w:rPr>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Cs w:val="24"/>
        </w:rPr>
      </w:pPr>
      <w:r w:rsidRPr="00E06DBF">
        <w:rPr>
          <w:szCs w:val="24"/>
        </w:rPr>
        <w:t xml:space="preserve">List of objects, </w:t>
      </w:r>
      <w:r>
        <w:rPr>
          <w:szCs w:val="24"/>
        </w:rPr>
        <w:t>all data is group together for easy access and readability.</w:t>
      </w:r>
    </w:p>
    <w:p w:rsidR="001A13A9" w:rsidRDefault="001A13A9" w:rsidP="001A13A9">
      <w:pPr>
        <w:pStyle w:val="ListParagraph"/>
        <w:numPr>
          <w:ilvl w:val="0"/>
          <w:numId w:val="5"/>
        </w:numPr>
        <w:rPr>
          <w:szCs w:val="24"/>
        </w:rPr>
      </w:pPr>
      <w:r w:rsidRPr="00E06DBF">
        <w:rPr>
          <w:szCs w:val="24"/>
        </w:rPr>
        <w:t xml:space="preserve">c# variables, </w:t>
      </w:r>
      <w:r>
        <w:rPr>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Cs w:val="24"/>
        </w:rPr>
      </w:pPr>
      <w:r w:rsidRPr="00E06DBF">
        <w:rPr>
          <w:szCs w:val="24"/>
        </w:rPr>
        <w:t>Json Files</w:t>
      </w:r>
      <w:r>
        <w:rPr>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Cs w:val="24"/>
        </w:rPr>
      </w:pPr>
      <w:r w:rsidRPr="00D9386E">
        <w:rPr>
          <w:szCs w:val="24"/>
        </w:rPr>
        <w:t>Output:</w:t>
      </w:r>
    </w:p>
    <w:p w:rsidR="001A13A9" w:rsidRDefault="001A13A9" w:rsidP="001A13A9">
      <w:pPr>
        <w:pStyle w:val="ListParagraph"/>
        <w:numPr>
          <w:ilvl w:val="0"/>
          <w:numId w:val="6"/>
        </w:numPr>
        <w:rPr>
          <w:szCs w:val="24"/>
        </w:rPr>
      </w:pPr>
      <w:r w:rsidRPr="00E06DBF">
        <w:rPr>
          <w:szCs w:val="24"/>
        </w:rPr>
        <w:t xml:space="preserve">Graphical UI, </w:t>
      </w:r>
      <w:r>
        <w:rPr>
          <w:szCs w:val="24"/>
        </w:rPr>
        <w:t>using the WPF format for the basic UI objects so that development is easy and readable due to large amount of resources and popularity.</w:t>
      </w:r>
    </w:p>
    <w:p w:rsidR="001A13A9" w:rsidRDefault="001A13A9" w:rsidP="001A13A9">
      <w:pPr>
        <w:pStyle w:val="ListParagraph"/>
        <w:numPr>
          <w:ilvl w:val="0"/>
          <w:numId w:val="6"/>
        </w:numPr>
        <w:rPr>
          <w:szCs w:val="24"/>
        </w:rPr>
      </w:pPr>
      <w:r w:rsidRPr="00E06DBF">
        <w:rPr>
          <w:szCs w:val="24"/>
        </w:rPr>
        <w:t xml:space="preserve">colour coded action, </w:t>
      </w:r>
      <w:r>
        <w:rPr>
          <w:szCs w:val="24"/>
        </w:rPr>
        <w:t>for easy understanding of the GUI for the user to follow the program.</w:t>
      </w:r>
    </w:p>
    <w:p w:rsidR="001A13A9" w:rsidRPr="00E06DBF" w:rsidRDefault="001A13A9" w:rsidP="001A13A9">
      <w:pPr>
        <w:pStyle w:val="ListParagraph"/>
        <w:numPr>
          <w:ilvl w:val="0"/>
          <w:numId w:val="6"/>
        </w:numPr>
        <w:rPr>
          <w:szCs w:val="24"/>
        </w:rPr>
      </w:pPr>
      <w:r w:rsidRPr="00E06DBF">
        <w:rPr>
          <w:szCs w:val="24"/>
        </w:rPr>
        <w:t>Create Json file</w:t>
      </w:r>
      <w:r>
        <w:rPr>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1"/>
          <w:footerReference w:type="default" r:id="rId12"/>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3" w:name="_Toc32562775"/>
      <w:r w:rsidRPr="00E33571">
        <w:rPr>
          <w:sz w:val="40"/>
        </w:rPr>
        <w:lastRenderedPageBreak/>
        <w:t>Diagrams</w:t>
      </w:r>
      <w:bookmarkEnd w:id="13"/>
    </w:p>
    <w:p w:rsidR="001A13A9" w:rsidRPr="000B3FF2" w:rsidRDefault="001A13A9" w:rsidP="00E33571">
      <w:pPr>
        <w:pStyle w:val="Heading3"/>
        <w:rPr>
          <w:color w:val="5B9BD5" w:themeColor="accent1"/>
          <w:sz w:val="32"/>
          <w:u w:val="single"/>
        </w:rPr>
      </w:pPr>
      <w:bookmarkStart w:id="14" w:name="_Toc32562776"/>
      <w:r w:rsidRPr="000B3FF2">
        <w:rPr>
          <w:color w:val="5B9BD5" w:themeColor="accent1"/>
          <w:sz w:val="32"/>
          <w:u w:val="single"/>
        </w:rPr>
        <w:t>System Flow Chart</w:t>
      </w:r>
      <w:bookmarkEnd w:id="14"/>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429.75pt" o:ole="">
            <v:imagedata r:id="rId13" o:title=""/>
          </v:shape>
          <o:OLEObject Type="Embed" ProgID="Visio.Drawing.15" ShapeID="_x0000_i1025" DrawAspect="Content" ObjectID="_1643186210" r:id="rId14"/>
        </w:object>
      </w:r>
    </w:p>
    <w:p w:rsidR="000B3FF2" w:rsidRPr="00BA1B2D" w:rsidRDefault="000B3FF2" w:rsidP="00BA1B2D">
      <w:pPr>
        <w:pStyle w:val="Heading4"/>
      </w:pPr>
      <w:r>
        <w:br w:type="column"/>
      </w:r>
      <w:r>
        <w:lastRenderedPageBreak/>
        <w:t>System Flow Chart B</w:t>
      </w:r>
    </w:p>
    <w:p w:rsidR="000B3FF2" w:rsidRDefault="00BA1B2D">
      <w:pPr>
        <w:rPr>
          <w:szCs w:val="24"/>
        </w:rPr>
      </w:pPr>
      <w:r>
        <w:object w:dxaOrig="17760" w:dyaOrig="13425">
          <v:shape id="_x0000_i1026" type="#_x0000_t75" style="width:570.1pt;height:432.95pt" o:ole="">
            <v:imagedata r:id="rId15" o:title=""/>
          </v:shape>
          <o:OLEObject Type="Embed" ProgID="Visio.Drawing.15" ShapeID="_x0000_i1026" DrawAspect="Content" ObjectID="_1643186211" r:id="rId16"/>
        </w:object>
      </w:r>
      <w:r w:rsidR="000B3FF2">
        <w:rPr>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27" type="#_x0000_t75" style="width:385.35pt;height:432.8pt" o:ole="">
            <v:imagedata r:id="rId17" o:title=""/>
          </v:shape>
          <o:OLEObject Type="Embed" ProgID="Visio.Drawing.15" ShapeID="_x0000_i1027" DrawAspect="Content" ObjectID="_1643186212" r:id="rId18"/>
        </w:object>
      </w:r>
      <w:r w:rsidRPr="00BA1B2D">
        <w:rPr>
          <w:rStyle w:val="Heading1Char"/>
        </w:rPr>
        <w:t xml:space="preserve"> </w:t>
      </w:r>
    </w:p>
    <w:p w:rsidR="00BA1B2D" w:rsidRPr="00BC127A" w:rsidRDefault="00BA1B2D" w:rsidP="00BC127A">
      <w:pPr>
        <w:pStyle w:val="Heading4"/>
        <w:rPr>
          <w:rStyle w:val="Heading1Char"/>
          <w:sz w:val="24"/>
          <w:szCs w:val="22"/>
        </w:rPr>
      </w:pPr>
      <w:bookmarkStart w:id="15" w:name="_Toc32562777"/>
      <w:r w:rsidRPr="00BC127A">
        <w:rPr>
          <w:rStyle w:val="Heading1Char"/>
          <w:sz w:val="24"/>
          <w:szCs w:val="22"/>
        </w:rPr>
        <w:lastRenderedPageBreak/>
        <w:t>System Flow Chart D</w:t>
      </w:r>
      <w:bookmarkEnd w:id="15"/>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8" type="#_x0000_t75" style="width:514.55pt;height:429.45pt" o:ole="">
            <v:imagedata r:id="rId19" o:title=""/>
          </v:shape>
          <o:OLEObject Type="Embed" ProgID="Visio.Drawing.15" ShapeID="_x0000_i1028" DrawAspect="Content" ObjectID="_1643186213" r:id="rId20"/>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9" type="#_x0000_t75" style="width:242.2pt;height:434.15pt" o:ole="">
            <v:imagedata r:id="rId21" o:title=""/>
          </v:shape>
          <o:OLEObject Type="Embed" ProgID="Visio.Drawing.15" ShapeID="_x0000_i1029" DrawAspect="Content" ObjectID="_1643186214" r:id="rId22"/>
        </w:object>
      </w:r>
    </w:p>
    <w:p w:rsidR="00BA1B2D" w:rsidRDefault="00BA1B2D" w:rsidP="00BA1B2D">
      <w:pPr>
        <w:pStyle w:val="Heading4"/>
      </w:pPr>
      <w:r>
        <w:lastRenderedPageBreak/>
        <w:t>System Flow Chart F</w:t>
      </w:r>
    </w:p>
    <w:p w:rsidR="00BA1B2D" w:rsidRPr="00BA1B2D" w:rsidRDefault="00BA1B2D" w:rsidP="00BA1B2D">
      <w:r>
        <w:object w:dxaOrig="7711" w:dyaOrig="10485">
          <v:shape id="_x0000_i1030" type="#_x0000_t75" style="width:316.15pt;height:429.35pt" o:ole="">
            <v:imagedata r:id="rId23" o:title=""/>
          </v:shape>
          <o:OLEObject Type="Embed" ProgID="Visio.Drawing.15" ShapeID="_x0000_i1030" DrawAspect="Content" ObjectID="_1643186215" r:id="rId24"/>
        </w:object>
      </w:r>
    </w:p>
    <w:p w:rsidR="000B3FF2" w:rsidRDefault="00BA1B2D" w:rsidP="00BA1B2D">
      <w:pPr>
        <w:pStyle w:val="Heading4"/>
      </w:pPr>
      <w:r>
        <w:lastRenderedPageBreak/>
        <w:t>System Flow Chart G</w:t>
      </w:r>
    </w:p>
    <w:p w:rsidR="00BA1B2D" w:rsidRDefault="00BA1B2D" w:rsidP="00BA1B2D">
      <w:r>
        <w:object w:dxaOrig="8130" w:dyaOrig="11731">
          <v:shape id="_x0000_i1031" type="#_x0000_t75" style="width:299.2pt;height:431.1pt" o:ole="">
            <v:imagedata r:id="rId25" o:title=""/>
          </v:shape>
          <o:OLEObject Type="Embed" ProgID="Visio.Drawing.15" ShapeID="_x0000_i1031" DrawAspect="Content" ObjectID="_1643186216" r:id="rId26"/>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2" type="#_x0000_t75" style="width:110pt;height:433.1pt" o:ole="">
            <v:imagedata r:id="rId27" o:title=""/>
          </v:shape>
          <o:OLEObject Type="Embed" ProgID="Visio.Drawing.15" ShapeID="_x0000_i1032" DrawAspect="Content" ObjectID="_1643186217" r:id="rId28"/>
        </w:object>
      </w:r>
    </w:p>
    <w:p w:rsidR="00BA1B2D" w:rsidRPr="00BA1B2D" w:rsidRDefault="00BA1B2D" w:rsidP="00BA1B2D"/>
    <w:p w:rsidR="001A13A9" w:rsidRDefault="001A13A9" w:rsidP="00E33571">
      <w:pPr>
        <w:pStyle w:val="Heading3"/>
      </w:pPr>
      <w:bookmarkStart w:id="16" w:name="_Toc32562778"/>
      <w:r>
        <w:t>Data Flow Diagram</w:t>
      </w:r>
      <w:bookmarkEnd w:id="16"/>
    </w:p>
    <w:p w:rsidR="001A13A9" w:rsidRDefault="001A13A9" w:rsidP="00E33571">
      <w:pPr>
        <w:rPr>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Cs w:val="24"/>
        </w:rPr>
      </w:pPr>
    </w:p>
    <w:p w:rsidR="001A13A9" w:rsidRDefault="00760F94" w:rsidP="00E33571">
      <w:pPr>
        <w:pStyle w:val="Heading3"/>
      </w:pPr>
      <w:r>
        <w:br w:type="column"/>
      </w:r>
      <w:bookmarkStart w:id="17" w:name="_Toc32562779"/>
      <w:r w:rsidR="001A13A9">
        <w:lastRenderedPageBreak/>
        <w:t>Class Diagram</w:t>
      </w:r>
      <w:bookmarkEnd w:id="17"/>
    </w:p>
    <w:p w:rsidR="00E33571" w:rsidRDefault="00BA1B2D" w:rsidP="00E33571">
      <w:pPr>
        <w:rPr>
          <w:szCs w:val="24"/>
        </w:rPr>
      </w:pPr>
      <w:r>
        <w:object w:dxaOrig="19005" w:dyaOrig="9780">
          <v:shape id="_x0000_i1033" type="#_x0000_t75" style="width:697.5pt;height:358.95pt" o:ole="">
            <v:imagedata r:id="rId30" o:title=""/>
          </v:shape>
          <o:OLEObject Type="Embed" ProgID="Visio.Drawing.15" ShapeID="_x0000_i1033" DrawAspect="Content" ObjectID="_1643186218" r:id="rId31"/>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4" type="#_x0000_t75" style="width:697.65pt;height:192.5pt" o:ole="">
            <v:imagedata r:id="rId32" o:title=""/>
          </v:shape>
          <o:OLEObject Type="Embed" ProgID="Visio.Drawing.15" ShapeID="_x0000_i1034" DrawAspect="Content" ObjectID="_1643186219" r:id="rId33"/>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5" type="#_x0000_t75" style="width:625.75pt;height:428.35pt" o:ole="">
            <v:imagedata r:id="rId34" o:title=""/>
          </v:shape>
          <o:OLEObject Type="Embed" ProgID="Visio.Drawing.15" ShapeID="_x0000_i1035" DrawAspect="Content" ObjectID="_1643186220" r:id="rId35"/>
        </w:object>
      </w:r>
      <w:r w:rsidR="00E33571">
        <w:br w:type="page"/>
      </w:r>
      <w:r w:rsidR="00E33571">
        <w:lastRenderedPageBreak/>
        <w:t>UI Classes</w:t>
      </w:r>
      <w:r>
        <w:object w:dxaOrig="16148" w:dyaOrig="9608">
          <v:shape id="_x0000_i1036" type="#_x0000_t75" style="width:697.6pt;height:415.05pt" o:ole="">
            <v:imagedata r:id="rId36" o:title=""/>
          </v:shape>
          <o:OLEObject Type="Embed" ProgID="Visio.Drawing.15" ShapeID="_x0000_i1036" DrawAspect="Content" ObjectID="_1643186221" r:id="rId37"/>
        </w:object>
      </w:r>
    </w:p>
    <w:p w:rsidR="00E24494" w:rsidRDefault="00E24494">
      <w:r>
        <w:br w:type="page"/>
      </w:r>
    </w:p>
    <w:p w:rsidR="000C5396" w:rsidRDefault="000C5396" w:rsidP="000C5396">
      <w:pPr>
        <w:pStyle w:val="Heading3"/>
      </w:pPr>
      <w:r>
        <w:lastRenderedPageBreak/>
        <w:t>Hierarchy diagram</w:t>
      </w:r>
    </w:p>
    <w:bookmarkStart w:id="18" w:name="_GoBack"/>
    <w:p w:rsidR="000C5396" w:rsidRPr="000C5396" w:rsidRDefault="000C5396" w:rsidP="000C5396">
      <w:r>
        <w:rPr>
          <w:rFonts w:eastAsiaTheme="minorEastAsia"/>
          <w:sz w:val="22"/>
          <w:lang w:eastAsia="zh-CN"/>
        </w:rPr>
        <w:object w:dxaOrig="9020" w:dyaOrig="1140">
          <v:shape id="_x0000_i1037" type="#_x0000_t75" style="width:719.8pt;height:103.85pt" o:ole="">
            <v:imagedata r:id="rId38" o:title=""/>
          </v:shape>
          <o:OLEObject Type="Embed" ProgID="Visio.Drawing.15" ShapeID="_x0000_i1037" DrawAspect="Content" ObjectID="_1643186222" r:id="rId39"/>
        </w:object>
      </w:r>
      <w:bookmarkEnd w:id="18"/>
    </w:p>
    <w:p w:rsidR="00E24494" w:rsidRDefault="00E24494">
      <w:r>
        <w:br w:type="page"/>
      </w:r>
    </w:p>
    <w:p w:rsidR="00E33571" w:rsidRPr="00E33571" w:rsidRDefault="00E33571" w:rsidP="000C5396">
      <w:pPr>
        <w:pStyle w:val="Heading4"/>
        <w:sectPr w:rsidR="00E33571" w:rsidRPr="00E33571" w:rsidSect="00760F94">
          <w:pgSz w:w="16838" w:h="11906" w:orient="landscape"/>
          <w:pgMar w:top="1440" w:right="1440" w:bottom="1440" w:left="1440" w:header="708" w:footer="708" w:gutter="0"/>
          <w:pgNumType w:start="0"/>
          <w:cols w:space="708"/>
          <w:titlePg/>
          <w:docGrid w:linePitch="360"/>
        </w:sectPr>
      </w:pPr>
    </w:p>
    <w:p w:rsidR="001A13A9" w:rsidRPr="00E33571" w:rsidRDefault="001A13A9" w:rsidP="00E33571">
      <w:pPr>
        <w:pStyle w:val="Heading1"/>
      </w:pPr>
      <w:bookmarkStart w:id="19" w:name="_Toc32562780"/>
      <w:r>
        <w:lastRenderedPageBreak/>
        <w:t>Human Computer interaction</w:t>
      </w:r>
      <w:bookmarkEnd w:id="19"/>
    </w:p>
    <w:p w:rsidR="001A13A9" w:rsidRDefault="001A13A9" w:rsidP="00E33571">
      <w:pPr>
        <w:rPr>
          <w:szCs w:val="24"/>
        </w:rPr>
      </w:pPr>
      <w:r>
        <w:rPr>
          <w:szCs w:val="24"/>
        </w:rPr>
        <w:t xml:space="preserve">My project is heavily dependent on the GUI and how the user interacts with it. This is why I’ve done </w:t>
      </w:r>
      <w:r w:rsidRPr="00D9386E">
        <w:rPr>
          <w:szCs w:val="24"/>
        </w:rPr>
        <w:t>rigorous</w:t>
      </w:r>
      <w:r>
        <w:rPr>
          <w:szCs w:val="24"/>
        </w:rPr>
        <w:t xml:space="preserve"> testing and take ideas from other programs. It’s followed an iterative cycle of development that has allowed me to create an effective interface. </w:t>
      </w:r>
    </w:p>
    <w:p w:rsidR="001A13A9" w:rsidRDefault="001A13A9" w:rsidP="00E33571">
      <w:pPr>
        <w:rPr>
          <w:szCs w:val="24"/>
        </w:rPr>
      </w:pPr>
      <w:r>
        <w:rPr>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Cs w:val="24"/>
        </w:rPr>
      </w:pPr>
      <w:r>
        <w:rPr>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Cs w:val="24"/>
        </w:rPr>
        <w:t>interpretation</w:t>
      </w:r>
      <w:r>
        <w:rPr>
          <w:szCs w:val="24"/>
        </w:rPr>
        <w:t>.</w:t>
      </w:r>
    </w:p>
    <w:p w:rsidR="001A13A9" w:rsidRDefault="001A13A9" w:rsidP="00E33571">
      <w:pPr>
        <w:rPr>
          <w:szCs w:val="24"/>
        </w:rPr>
      </w:pPr>
    </w:p>
    <w:p w:rsidR="001A13A9" w:rsidRDefault="001A13A9" w:rsidP="00E33571">
      <w:pPr>
        <w:rPr>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Cs w:val="24"/>
              </w:rPr>
            </w:pPr>
            <w:r>
              <w:rPr>
                <w:szCs w:val="24"/>
              </w:rPr>
              <w:t>Question</w:t>
            </w:r>
          </w:p>
        </w:tc>
        <w:tc>
          <w:tcPr>
            <w:tcW w:w="1803" w:type="dxa"/>
          </w:tcPr>
          <w:p w:rsidR="001A13A9" w:rsidRDefault="001A13A9" w:rsidP="00E33571">
            <w:pPr>
              <w:rPr>
                <w:szCs w:val="24"/>
              </w:rPr>
            </w:pPr>
            <w:r>
              <w:rPr>
                <w:szCs w:val="24"/>
              </w:rPr>
              <w:t>Option one</w:t>
            </w:r>
          </w:p>
        </w:tc>
        <w:tc>
          <w:tcPr>
            <w:tcW w:w="1803" w:type="dxa"/>
          </w:tcPr>
          <w:p w:rsidR="001A13A9" w:rsidRDefault="001A13A9" w:rsidP="00E33571">
            <w:pPr>
              <w:rPr>
                <w:szCs w:val="24"/>
              </w:rPr>
            </w:pPr>
            <w:r>
              <w:rPr>
                <w:szCs w:val="24"/>
              </w:rPr>
              <w:t>Vote for one</w:t>
            </w:r>
          </w:p>
        </w:tc>
        <w:tc>
          <w:tcPr>
            <w:tcW w:w="1803" w:type="dxa"/>
          </w:tcPr>
          <w:p w:rsidR="001A13A9" w:rsidRDefault="001A13A9" w:rsidP="00E33571">
            <w:pPr>
              <w:rPr>
                <w:szCs w:val="24"/>
              </w:rPr>
            </w:pPr>
            <w:r>
              <w:rPr>
                <w:szCs w:val="24"/>
              </w:rPr>
              <w:t>Option two</w:t>
            </w:r>
          </w:p>
        </w:tc>
        <w:tc>
          <w:tcPr>
            <w:tcW w:w="1804" w:type="dxa"/>
          </w:tcPr>
          <w:p w:rsidR="001A13A9" w:rsidRDefault="001A13A9" w:rsidP="00E33571">
            <w:pPr>
              <w:rPr>
                <w:szCs w:val="24"/>
              </w:rPr>
            </w:pPr>
            <w:r>
              <w:rPr>
                <w:szCs w:val="24"/>
              </w:rPr>
              <w:t>Vote for two</w:t>
            </w:r>
          </w:p>
        </w:tc>
      </w:tr>
      <w:tr w:rsidR="001A13A9" w:rsidTr="001A13A9">
        <w:tc>
          <w:tcPr>
            <w:tcW w:w="1803" w:type="dxa"/>
          </w:tcPr>
          <w:p w:rsidR="001A13A9" w:rsidRDefault="001A13A9" w:rsidP="00E33571">
            <w:pPr>
              <w:rPr>
                <w:szCs w:val="24"/>
              </w:rPr>
            </w:pPr>
            <w:r>
              <w:rPr>
                <w:szCs w:val="24"/>
              </w:rPr>
              <w:t>Should there be a drag drop or click-click system for UI object</w:t>
            </w:r>
          </w:p>
        </w:tc>
        <w:tc>
          <w:tcPr>
            <w:tcW w:w="1803" w:type="dxa"/>
          </w:tcPr>
          <w:p w:rsidR="001A13A9" w:rsidRDefault="001A13A9" w:rsidP="00E33571">
            <w:pPr>
              <w:rPr>
                <w:szCs w:val="24"/>
              </w:rPr>
            </w:pPr>
            <w:r>
              <w:rPr>
                <w:szCs w:val="24"/>
              </w:rPr>
              <w:t>When interaction with UI objects you just need to click and hold then release when done with it</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When interaction with UI object you just click once and release then the UI object will follow you until you click again</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there be a border around the gate</w:t>
            </w:r>
          </w:p>
        </w:tc>
        <w:tc>
          <w:tcPr>
            <w:tcW w:w="1803" w:type="dxa"/>
          </w:tcPr>
          <w:p w:rsidR="001A13A9" w:rsidRDefault="001A13A9" w:rsidP="00E33571">
            <w:pPr>
              <w:rPr>
                <w:szCs w:val="24"/>
              </w:rPr>
            </w:pPr>
            <w:r>
              <w:rPr>
                <w:szCs w:val="24"/>
              </w:rPr>
              <w:t>For a border</w:t>
            </w:r>
          </w:p>
        </w:tc>
        <w:tc>
          <w:tcPr>
            <w:tcW w:w="1803" w:type="dxa"/>
          </w:tcPr>
          <w:p w:rsidR="001A13A9" w:rsidRDefault="001A13A9" w:rsidP="00E33571">
            <w:pPr>
              <w:rPr>
                <w:szCs w:val="24"/>
              </w:rPr>
            </w:pPr>
            <w:r>
              <w:rPr>
                <w:szCs w:val="24"/>
              </w:rPr>
              <w:t>2</w:t>
            </w:r>
          </w:p>
        </w:tc>
        <w:tc>
          <w:tcPr>
            <w:tcW w:w="1803" w:type="dxa"/>
          </w:tcPr>
          <w:p w:rsidR="001A13A9" w:rsidRDefault="001A13A9" w:rsidP="00E33571">
            <w:pPr>
              <w:rPr>
                <w:szCs w:val="24"/>
              </w:rPr>
            </w:pPr>
            <w:r>
              <w:rPr>
                <w:szCs w:val="24"/>
              </w:rPr>
              <w:t>Against a border</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a new rectangle spawn in the middle of the canvas or on your mouse</w:t>
            </w:r>
          </w:p>
        </w:tc>
        <w:tc>
          <w:tcPr>
            <w:tcW w:w="1803" w:type="dxa"/>
          </w:tcPr>
          <w:p w:rsidR="001A13A9" w:rsidRDefault="001A13A9" w:rsidP="00E33571">
            <w:pPr>
              <w:rPr>
                <w:szCs w:val="24"/>
              </w:rPr>
            </w:pPr>
            <w:r>
              <w:rPr>
                <w:szCs w:val="24"/>
              </w:rPr>
              <w:t>Spawn on your mouse courser</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Spawn already on the canvas</w:t>
            </w:r>
          </w:p>
        </w:tc>
        <w:tc>
          <w:tcPr>
            <w:tcW w:w="1804" w:type="dxa"/>
          </w:tcPr>
          <w:p w:rsidR="001A13A9" w:rsidRDefault="001A13A9" w:rsidP="00E33571">
            <w:pPr>
              <w:rPr>
                <w:szCs w:val="24"/>
              </w:rPr>
            </w:pPr>
            <w:r>
              <w:rPr>
                <w:szCs w:val="24"/>
              </w:rPr>
              <w:t>0</w:t>
            </w:r>
          </w:p>
        </w:tc>
      </w:tr>
    </w:tbl>
    <w:p w:rsidR="001A13A9" w:rsidRDefault="001A13A9" w:rsidP="00E33571">
      <w:pPr>
        <w:rPr>
          <w:szCs w:val="24"/>
        </w:rPr>
      </w:pPr>
    </w:p>
    <w:p w:rsidR="001A13A9" w:rsidRDefault="001A13A9" w:rsidP="00E33571">
      <w:pPr>
        <w:rPr>
          <w:szCs w:val="24"/>
        </w:rPr>
      </w:pPr>
    </w:p>
    <w:p w:rsidR="001A13A9" w:rsidRDefault="001A13A9" w:rsidP="00E33571">
      <w:pPr>
        <w:rPr>
          <w:szCs w:val="24"/>
        </w:rPr>
      </w:pPr>
    </w:p>
    <w:p w:rsidR="001A13A9" w:rsidRDefault="001A13A9" w:rsidP="00E33571">
      <w:pPr>
        <w:rPr>
          <w:szCs w:val="24"/>
        </w:rPr>
      </w:pPr>
      <w:r>
        <w:rPr>
          <w:szCs w:val="24"/>
        </w:rPr>
        <w:t xml:space="preserve">As the program needed be as natural for the user to use, I needed to anticipate the user actions that they would take. As these actions would most likely be based around programs, </w:t>
      </w:r>
      <w:r>
        <w:rPr>
          <w:szCs w:val="24"/>
        </w:rPr>
        <w:lastRenderedPageBreak/>
        <w:t>they use every day I examined the Microsoft office software for the actions that should take place.</w:t>
      </w:r>
    </w:p>
    <w:p w:rsidR="001A13A9" w:rsidRDefault="001A13A9" w:rsidP="00E33571">
      <w:pPr>
        <w:rPr>
          <w:szCs w:val="24"/>
        </w:rPr>
      </w:pPr>
      <w:r>
        <w:rPr>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Cs w:val="24"/>
        </w:rPr>
      </w:pPr>
      <w:r>
        <w:rPr>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Cs w:val="24"/>
        </w:rPr>
        <w:t>easily</w:t>
      </w:r>
      <w:r>
        <w:rPr>
          <w:szCs w:val="24"/>
        </w:rPr>
        <w:t xml:space="preserve"> noticeable but had its draw backs for colour blind people.</w:t>
      </w:r>
    </w:p>
    <w:p w:rsidR="001A13A9" w:rsidRPr="0007264B" w:rsidRDefault="001A13A9" w:rsidP="0007264B">
      <w:pPr>
        <w:pStyle w:val="Heading1"/>
      </w:pPr>
      <w:bookmarkStart w:id="20" w:name="_Toc32562781"/>
      <w:r>
        <w:t>Algorithms</w:t>
      </w:r>
      <w:bookmarkEnd w:id="20"/>
    </w:p>
    <w:p w:rsidR="001A13A9" w:rsidRDefault="001A13A9" w:rsidP="00E33571">
      <w:r>
        <w:t>Algorithms: UI_object search, Gate methods, gate order method, file creation and file load, validation of gates, pseudocode.</w:t>
      </w:r>
    </w:p>
    <w:p w:rsidR="001A13A9" w:rsidRDefault="001A13A9" w:rsidP="00E33571">
      <w:pPr>
        <w:rPr>
          <w:szCs w:val="24"/>
        </w:rPr>
      </w:pPr>
      <w:r>
        <w:rPr>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bookmarkStart w:id="21" w:name="_Toc32562782"/>
      <w:r>
        <w:t>Rectangle detection algorithm</w:t>
      </w:r>
      <w:bookmarkEnd w:id="21"/>
    </w:p>
    <w:p w:rsidR="001A13A9" w:rsidRDefault="001A13A9" w:rsidP="00E33571">
      <w:pPr>
        <w:rPr>
          <w:szCs w:val="24"/>
        </w:rPr>
      </w:pPr>
      <w:r>
        <w:rPr>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w:t>
      </w:r>
      <w:r>
        <w:rPr>
          <w:szCs w:val="24"/>
        </w:rPr>
        <w:lastRenderedPageBreak/>
        <w:t xml:space="preserve">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Cs w:val="24"/>
        </w:rPr>
      </w:pPr>
    </w:p>
    <w:p w:rsidR="001A13A9" w:rsidRDefault="001A13A9" w:rsidP="00E33571">
      <w:pPr>
        <w:rPr>
          <w:szCs w:val="24"/>
        </w:rPr>
      </w:pPr>
      <w:r>
        <w:rPr>
          <w:szCs w:val="24"/>
        </w:rPr>
        <w:t>Sorted with 2D array (bubble sort)</w:t>
      </w:r>
    </w:p>
    <w:p w:rsidR="001A13A9" w:rsidRDefault="001A13A9" w:rsidP="00E33571">
      <w:pPr>
        <w:rPr>
          <w:rFonts w:ascii="Courier New" w:hAnsi="Courier New" w:cs="Courier New"/>
          <w:szCs w:val="24"/>
        </w:rPr>
      </w:pPr>
      <w:r w:rsidRPr="00211A16">
        <w:rPr>
          <w:rFonts w:ascii="Courier New" w:hAnsi="Courier New" w:cs="Courier New"/>
          <w:szCs w:val="24"/>
        </w:rPr>
        <w:t xml:space="preserve">for i in range </w:t>
      </w:r>
      <w:r>
        <w:rPr>
          <w:rFonts w:ascii="Courier New" w:hAnsi="Courier New" w:cs="Courier New"/>
          <w:szCs w:val="24"/>
        </w:rPr>
        <w:t>arr.count</w:t>
      </w:r>
    </w:p>
    <w:p w:rsidR="001A13A9" w:rsidRDefault="001A13A9" w:rsidP="00E33571">
      <w:pPr>
        <w:rPr>
          <w:rFonts w:ascii="Courier New" w:hAnsi="Courier New" w:cs="Courier New"/>
          <w:szCs w:val="24"/>
        </w:rPr>
      </w:pPr>
      <w:r>
        <w:rPr>
          <w:rFonts w:ascii="Courier New" w:hAnsi="Courier New" w:cs="Courier New"/>
          <w:szCs w:val="24"/>
        </w:rPr>
        <w:tab/>
        <w:t>for x in range arr.count-i-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rr[x].X &gt; arr[x+1].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swap arr[x] and arr[x+1]</w:t>
      </w:r>
      <w:r w:rsidRPr="00211A16">
        <w:rPr>
          <w:rFonts w:ascii="Courier New" w:hAnsi="Courier New" w:cs="Courier New"/>
          <w:szCs w:val="24"/>
        </w:rPr>
        <w:t xml:space="preserve"> </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else if arr[x].X == arr[x+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if arr[x].Y &gt; arr[x+1].Y</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swap arr[x] and arr[x+1]</w:t>
      </w:r>
    </w:p>
    <w:p w:rsidR="001A13A9" w:rsidRPr="00211A16" w:rsidRDefault="001A13A9" w:rsidP="00E33571">
      <w:pPr>
        <w:rPr>
          <w:szCs w:val="24"/>
        </w:rPr>
      </w:pPr>
    </w:p>
    <w:p w:rsidR="001A13A9" w:rsidRDefault="001A13A9" w:rsidP="00E33571">
      <w:pPr>
        <w:rPr>
          <w:szCs w:val="24"/>
        </w:rPr>
      </w:pPr>
      <w:r w:rsidRPr="00211A16">
        <w:rPr>
          <w:szCs w:val="24"/>
        </w:rPr>
        <w:t>binary search 2D array</w:t>
      </w:r>
    </w:p>
    <w:p w:rsidR="001A13A9" w:rsidRDefault="001A13A9" w:rsidP="00E33571">
      <w:pPr>
        <w:rPr>
          <w:rFonts w:ascii="Courier New" w:hAnsi="Courier New" w:cs="Courier New"/>
          <w:szCs w:val="24"/>
        </w:rPr>
      </w:pPr>
      <w:r>
        <w:rPr>
          <w:rFonts w:ascii="Courier New" w:hAnsi="Courier New" w:cs="Courier New"/>
          <w:szCs w:val="24"/>
        </w:rPr>
        <w:t>q=0</w:t>
      </w:r>
    </w:p>
    <w:p w:rsidR="001A13A9" w:rsidRDefault="001A13A9" w:rsidP="00E33571">
      <w:pPr>
        <w:rPr>
          <w:rFonts w:ascii="Courier New" w:hAnsi="Courier New" w:cs="Courier New"/>
          <w:szCs w:val="24"/>
        </w:rPr>
      </w:pPr>
      <w:r>
        <w:rPr>
          <w:rFonts w:ascii="Courier New" w:hAnsi="Courier New" w:cs="Courier New"/>
          <w:szCs w:val="24"/>
        </w:rPr>
        <w:t>r=arr.length-1</w:t>
      </w:r>
    </w:p>
    <w:p w:rsidR="001A13A9" w:rsidRPr="00986E7D" w:rsidRDefault="001A13A9" w:rsidP="00E33571">
      <w:pPr>
        <w:rPr>
          <w:rFonts w:ascii="Courier New" w:hAnsi="Courier New" w:cs="Courier New"/>
          <w:szCs w:val="24"/>
        </w:rPr>
      </w:pPr>
      <w:r>
        <w:rPr>
          <w:rFonts w:ascii="Courier New" w:hAnsi="Courier New" w:cs="Courier New"/>
          <w:szCs w:val="24"/>
        </w:rPr>
        <w:t>mid = (r-q)/2 + q</w:t>
      </w:r>
    </w:p>
    <w:p w:rsidR="001A13A9" w:rsidRPr="00986E7D" w:rsidRDefault="001A13A9" w:rsidP="00E33571">
      <w:pPr>
        <w:rPr>
          <w:rFonts w:ascii="Courier New" w:hAnsi="Courier New" w:cs="Courier New"/>
          <w:szCs w:val="24"/>
        </w:rPr>
      </w:pPr>
      <w:r w:rsidRPr="00986E7D">
        <w:rPr>
          <w:rFonts w:ascii="Courier New" w:hAnsi="Courier New" w:cs="Courier New"/>
          <w:szCs w:val="24"/>
        </w:rPr>
        <w:t>while found == false or q-r&gt;1</w:t>
      </w:r>
    </w:p>
    <w:p w:rsidR="001A13A9" w:rsidRDefault="001A13A9" w:rsidP="00E33571">
      <w:pPr>
        <w:rPr>
          <w:rFonts w:ascii="Courier New" w:hAnsi="Courier New" w:cs="Courier New"/>
          <w:szCs w:val="24"/>
        </w:rPr>
      </w:pPr>
      <w:r>
        <w:rPr>
          <w:rFonts w:ascii="Courier New" w:hAnsi="Courier New" w:cs="Courier New"/>
          <w:szCs w:val="24"/>
        </w:rPr>
        <w:tab/>
        <w:t>if arr[mid]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found = true</w:t>
      </w:r>
    </w:p>
    <w:p w:rsidR="001A13A9" w:rsidRDefault="001A13A9" w:rsidP="00E33571">
      <w:pPr>
        <w:rPr>
          <w:rFonts w:ascii="Courier New" w:hAnsi="Courier New" w:cs="Courier New"/>
          <w:szCs w:val="24"/>
        </w:rPr>
      </w:pPr>
      <w:r>
        <w:rPr>
          <w:rFonts w:ascii="Courier New" w:hAnsi="Courier New" w:cs="Courier New"/>
          <w:szCs w:val="24"/>
        </w:rPr>
        <w:tab/>
        <w:t>else if arr[mid] &gt;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 = mid</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q = mid</w:t>
      </w:r>
    </w:p>
    <w:p w:rsidR="001A13A9" w:rsidRPr="00986E7D" w:rsidRDefault="001A13A9" w:rsidP="00E33571">
      <w:pPr>
        <w:rPr>
          <w:rFonts w:ascii="Courier New" w:hAnsi="Courier New" w:cs="Courier New"/>
          <w:szCs w:val="24"/>
        </w:rPr>
      </w:pPr>
      <w:r>
        <w:rPr>
          <w:rFonts w:ascii="Courier New" w:hAnsi="Courier New" w:cs="Courier New"/>
          <w:szCs w:val="24"/>
        </w:rPr>
        <w:tab/>
        <w:t>mid = (r-q)/2 + q</w:t>
      </w:r>
    </w:p>
    <w:p w:rsidR="001A13A9" w:rsidRPr="00211A16" w:rsidRDefault="001A13A9" w:rsidP="00E33571">
      <w:pPr>
        <w:rPr>
          <w:szCs w:val="24"/>
        </w:rPr>
      </w:pPr>
    </w:p>
    <w:p w:rsidR="001A13A9" w:rsidRDefault="001A13A9" w:rsidP="00E33571">
      <w:pPr>
        <w:rPr>
          <w:szCs w:val="24"/>
        </w:rPr>
      </w:pPr>
      <w:r>
        <w:rPr>
          <w:szCs w:val="24"/>
        </w:rPr>
        <w:t>If sorting into hash table</w:t>
      </w:r>
    </w:p>
    <w:p w:rsidR="001A13A9" w:rsidRDefault="001A13A9" w:rsidP="00E33571">
      <w:pPr>
        <w:rPr>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hashtable[arr.length*1.2]  = [-1, …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For i in range arr.length</w:t>
      </w:r>
    </w:p>
    <w:p w:rsidR="001A13A9" w:rsidRPr="00D91CDB" w:rsidRDefault="001A13A9" w:rsidP="00E33571">
      <w:pPr>
        <w:rPr>
          <w:rFonts w:ascii="Courier New" w:hAnsi="Courier New" w:cs="Courier New"/>
          <w:szCs w:val="24"/>
        </w:rPr>
      </w:pPr>
      <w:r w:rsidRPr="00D91CDB">
        <w:rPr>
          <w:rFonts w:ascii="Courier New" w:hAnsi="Courier New" w:cs="Courier New"/>
          <w:szCs w:val="24"/>
        </w:rPr>
        <w:lastRenderedPageBreak/>
        <w:tab/>
        <w:t xml:space="preserve">Num = </w:t>
      </w:r>
      <w:r w:rsidRPr="00D91CDB">
        <w:rPr>
          <w:rFonts w:ascii="Courier New" w:hAnsi="Courier New" w:cs="Courier New"/>
          <w:szCs w:val="24"/>
        </w:rPr>
        <w:tab/>
        <w:t>arr[i].X ^ arr[i].Y + arr[i].Y ^ arr[i].X</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Output = num mod arr.length*1.2</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While run == tru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If hashtable[output + z]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Hashtable[putput + z] = i</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Run = fa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E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 xml:space="preserve">Z = Z + 1 </w:t>
      </w:r>
    </w:p>
    <w:p w:rsidR="001A13A9" w:rsidRDefault="001A13A9" w:rsidP="00E33571">
      <w:pPr>
        <w:rPr>
          <w:rFonts w:ascii="Courier New" w:hAnsi="Courier New" w:cs="Courier New"/>
          <w:szCs w:val="24"/>
        </w:rPr>
      </w:pPr>
      <w:r w:rsidRPr="00D91CDB">
        <w:rPr>
          <w:rFonts w:ascii="Courier New" w:hAnsi="Courier New" w:cs="Courier New"/>
          <w:szCs w:val="24"/>
        </w:rPr>
        <w:tab/>
        <w:t>Run = tru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Searching the hash tabl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 xml:space="preserve">Num = </w:t>
      </w:r>
      <w:r>
        <w:rPr>
          <w:rFonts w:ascii="Courier New" w:hAnsi="Courier New" w:cs="Courier New"/>
          <w:szCs w:val="24"/>
        </w:rPr>
        <w:t xml:space="preserve">pos.X </w:t>
      </w:r>
      <w:r w:rsidRPr="00D91CDB">
        <w:rPr>
          <w:rFonts w:ascii="Courier New" w:hAnsi="Courier New" w:cs="Courier New"/>
          <w:szCs w:val="24"/>
        </w:rPr>
        <w:t xml:space="preserve">^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X</w:t>
      </w:r>
    </w:p>
    <w:p w:rsidR="001A13A9" w:rsidRPr="00D91CDB" w:rsidRDefault="001A13A9" w:rsidP="00E33571">
      <w:pPr>
        <w:rPr>
          <w:rFonts w:ascii="Courier New" w:hAnsi="Courier New" w:cs="Courier New"/>
          <w:szCs w:val="24"/>
        </w:rPr>
      </w:pPr>
      <w:r w:rsidRPr="00D91CDB">
        <w:rPr>
          <w:rFonts w:ascii="Courier New" w:hAnsi="Courier New" w:cs="Courier New"/>
          <w:szCs w:val="24"/>
        </w:rPr>
        <w:t>Output = num mod arr.length*1.2</w:t>
      </w:r>
    </w:p>
    <w:p w:rsidR="001A13A9" w:rsidRDefault="001A13A9" w:rsidP="00E33571">
      <w:pPr>
        <w:rPr>
          <w:rFonts w:ascii="Courier New" w:hAnsi="Courier New" w:cs="Courier New"/>
          <w:szCs w:val="24"/>
        </w:rPr>
      </w:pPr>
      <w:r>
        <w:rPr>
          <w:rFonts w:ascii="Courier New" w:hAnsi="Courier New" w:cs="Courier New"/>
          <w:szCs w:val="24"/>
        </w:rPr>
        <w:t>While run == true</w:t>
      </w:r>
    </w:p>
    <w:p w:rsidR="001A13A9" w:rsidRDefault="001A13A9" w:rsidP="00E33571">
      <w:pPr>
        <w:rPr>
          <w:rFonts w:ascii="Courier New" w:hAnsi="Courier New" w:cs="Courier New"/>
          <w:szCs w:val="24"/>
        </w:rPr>
      </w:pPr>
      <w:r>
        <w:rPr>
          <w:rFonts w:ascii="Courier New" w:hAnsi="Courier New" w:cs="Courier New"/>
          <w:szCs w:val="24"/>
        </w:rPr>
        <w:tab/>
        <w:t>If hashtable[output+i]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output + i</w:t>
      </w:r>
    </w:p>
    <w:p w:rsidR="001A13A9" w:rsidRDefault="001A13A9" w:rsidP="00E33571">
      <w:pPr>
        <w:rPr>
          <w:rFonts w:ascii="Courier New" w:hAnsi="Courier New" w:cs="Courier New"/>
          <w:szCs w:val="24"/>
        </w:rPr>
      </w:pPr>
      <w:r>
        <w:rPr>
          <w:rFonts w:ascii="Courier New" w:hAnsi="Courier New" w:cs="Courier New"/>
          <w:szCs w:val="24"/>
        </w:rPr>
        <w:tab/>
        <w:t>Else If hashtable[output+i] == -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1</w:t>
      </w:r>
    </w:p>
    <w:p w:rsidR="001A13A9" w:rsidRDefault="001A13A9" w:rsidP="00E33571">
      <w:pPr>
        <w:rPr>
          <w:rFonts w:ascii="Courier New" w:hAnsi="Courier New" w:cs="Courier New"/>
          <w:szCs w:val="24"/>
        </w:rPr>
      </w:pPr>
      <w:r>
        <w:rPr>
          <w:rFonts w:ascii="Courier New" w:hAnsi="Courier New" w:cs="Courier New"/>
          <w:szCs w:val="24"/>
        </w:rPr>
        <w:tab/>
        <w:t>Else If output + i == arr.count-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0</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i + 1</w:t>
      </w:r>
      <w:r>
        <w:rPr>
          <w:rFonts w:ascii="Courier New" w:hAnsi="Courier New" w:cs="Courier New"/>
          <w:szCs w:val="24"/>
        </w:rPr>
        <w:tab/>
      </w:r>
      <w:r>
        <w:rPr>
          <w:rFonts w:ascii="Courier New" w:hAnsi="Courier New" w:cs="Courier New"/>
          <w:szCs w:val="24"/>
        </w:rPr>
        <w:tab/>
      </w: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p>
    <w:p w:rsidR="001A13A9" w:rsidRDefault="001A13A9" w:rsidP="00E33571">
      <w:pPr>
        <w:rPr>
          <w:szCs w:val="24"/>
        </w:rPr>
      </w:pPr>
      <w:r>
        <w:rPr>
          <w:szCs w:val="24"/>
        </w:rPr>
        <w:t>Linear search</w:t>
      </w:r>
    </w:p>
    <w:p w:rsidR="001A13A9" w:rsidRPr="00F82C08" w:rsidRDefault="001A13A9" w:rsidP="00E33571">
      <w:pPr>
        <w:rPr>
          <w:rFonts w:ascii="Courier New" w:hAnsi="Courier New" w:cs="Courier New"/>
          <w:szCs w:val="24"/>
        </w:rPr>
      </w:pPr>
    </w:p>
    <w:p w:rsidR="001A13A9" w:rsidRPr="00F82C08" w:rsidRDefault="001A13A9" w:rsidP="00E33571">
      <w:pPr>
        <w:rPr>
          <w:rFonts w:ascii="Courier New" w:hAnsi="Courier New" w:cs="Courier New"/>
          <w:szCs w:val="24"/>
        </w:rPr>
      </w:pPr>
      <w:r w:rsidRPr="00F82C08">
        <w:rPr>
          <w:rFonts w:ascii="Courier New" w:hAnsi="Courier New" w:cs="Courier New"/>
          <w:szCs w:val="24"/>
        </w:rPr>
        <w:t>Run = true</w:t>
      </w:r>
    </w:p>
    <w:p w:rsidR="001A13A9" w:rsidRPr="00F82C08" w:rsidRDefault="001A13A9" w:rsidP="00E33571">
      <w:pPr>
        <w:rPr>
          <w:rFonts w:ascii="Courier New" w:hAnsi="Courier New" w:cs="Courier New"/>
          <w:szCs w:val="24"/>
        </w:rPr>
      </w:pPr>
      <w:r w:rsidRPr="00F82C08">
        <w:rPr>
          <w:rFonts w:ascii="Courier New" w:hAnsi="Courier New" w:cs="Courier New"/>
          <w:szCs w:val="24"/>
        </w:rPr>
        <w:t>Count</w:t>
      </w:r>
      <w:r>
        <w:rPr>
          <w:rFonts w:ascii="Courier New" w:hAnsi="Courier New" w:cs="Courier New"/>
          <w:szCs w:val="24"/>
        </w:rPr>
        <w:t xml:space="preserve"> </w:t>
      </w:r>
      <w:r w:rsidRPr="00F82C08">
        <w:rPr>
          <w:rFonts w:ascii="Courier New" w:hAnsi="Courier New" w:cs="Courier New"/>
          <w:szCs w:val="24"/>
        </w:rPr>
        <w:t>=</w:t>
      </w:r>
      <w:r>
        <w:rPr>
          <w:rFonts w:ascii="Courier New" w:hAnsi="Courier New" w:cs="Courier New"/>
          <w:szCs w:val="24"/>
        </w:rPr>
        <w:t xml:space="preserve"> </w:t>
      </w:r>
      <w:r w:rsidRPr="00F82C08">
        <w:rPr>
          <w:rFonts w:ascii="Courier New" w:hAnsi="Courier New" w:cs="Courier New"/>
          <w:szCs w:val="24"/>
        </w:rPr>
        <w:t>-1</w:t>
      </w:r>
    </w:p>
    <w:p w:rsidR="001A13A9" w:rsidRPr="00F82C08" w:rsidRDefault="001A13A9" w:rsidP="00E33571">
      <w:pPr>
        <w:rPr>
          <w:rFonts w:ascii="Courier New" w:hAnsi="Courier New" w:cs="Courier New"/>
          <w:szCs w:val="24"/>
        </w:rPr>
      </w:pPr>
      <w:r w:rsidRPr="00F82C08">
        <w:rPr>
          <w:rFonts w:ascii="Courier New" w:hAnsi="Courier New" w:cs="Courier New"/>
          <w:szCs w:val="24"/>
        </w:rPr>
        <w:t>Find = INPUT</w:t>
      </w:r>
    </w:p>
    <w:p w:rsidR="001A13A9" w:rsidRPr="00F82C08" w:rsidRDefault="001A13A9" w:rsidP="00E33571">
      <w:pPr>
        <w:rPr>
          <w:rFonts w:ascii="Courier New" w:hAnsi="Courier New" w:cs="Courier New"/>
          <w:szCs w:val="24"/>
        </w:rPr>
      </w:pPr>
      <w:r w:rsidRPr="00F82C08">
        <w:rPr>
          <w:rFonts w:ascii="Courier New" w:hAnsi="Courier New" w:cs="Courier New"/>
          <w:szCs w:val="24"/>
        </w:rPr>
        <w:lastRenderedPageBreak/>
        <w:t>WHILE Run == TRUE AND Count !=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IF RectLis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bookmarkStart w:id="22" w:name="_Toc32562783"/>
      <w:r w:rsidRPr="003F4326">
        <w:t>Gate methods</w:t>
      </w:r>
      <w:bookmarkEnd w:id="22"/>
    </w:p>
    <w:p w:rsidR="001A13A9" w:rsidRDefault="001A13A9" w:rsidP="00E33571">
      <w:pPr>
        <w:rPr>
          <w:szCs w:val="24"/>
        </w:rPr>
      </w:pPr>
      <w:r>
        <w:rPr>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bookmarkStart w:id="23" w:name="_Toc32562784"/>
      <w:r>
        <w:t>Order of gate method</w:t>
      </w:r>
      <w:bookmarkEnd w:id="23"/>
    </w:p>
    <w:p w:rsidR="001A13A9" w:rsidRDefault="001A13A9" w:rsidP="00E33571">
      <w:pPr>
        <w:rPr>
          <w:szCs w:val="24"/>
        </w:rPr>
      </w:pPr>
      <w:r>
        <w:rPr>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Cs w:val="24"/>
        </w:rPr>
      </w:pPr>
      <w:r>
        <w:rPr>
          <w:szCs w:val="24"/>
        </w:rPr>
        <w:t>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length 5 has ended then the length 7 would be reset. There was also a problem with if you wanted the starting gates to all start at once instead of the longest chain you couldn’t do it.</w:t>
      </w:r>
    </w:p>
    <w:p w:rsidR="001A13A9" w:rsidRDefault="001A13A9" w:rsidP="00E33571">
      <w:pPr>
        <w:rPr>
          <w:szCs w:val="24"/>
        </w:rPr>
      </w:pPr>
      <w:r>
        <w:rPr>
          <w:szCs w:val="24"/>
        </w:rPr>
        <w:t xml:space="preserve">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w:t>
      </w:r>
      <w:r>
        <w:rPr>
          <w:szCs w:val="24"/>
        </w:rPr>
        <w:lastRenderedPageBreak/>
        <w:t>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Cs w:val="24"/>
        </w:rPr>
      </w:pPr>
      <w:r>
        <w:rPr>
          <w:rFonts w:ascii="Courier New" w:hAnsi="Courier New" w:cs="Courier New"/>
          <w:szCs w:val="24"/>
        </w:rPr>
        <w:t>For x in range input_list.count</w:t>
      </w:r>
    </w:p>
    <w:p w:rsidR="001A13A9" w:rsidRDefault="001A13A9" w:rsidP="00E33571">
      <w:pPr>
        <w:rPr>
          <w:rFonts w:ascii="Courier New" w:hAnsi="Courier New" w:cs="Courier New"/>
          <w:szCs w:val="24"/>
        </w:rPr>
      </w:pPr>
      <w:r>
        <w:rPr>
          <w:rFonts w:ascii="Courier New" w:hAnsi="Courier New" w:cs="Courier New"/>
          <w:szCs w:val="24"/>
        </w:rPr>
        <w:tab/>
        <w:t>If input_list[x].activ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add(input_list[x].Input_ID)</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For x in range Active_gate.count</w:t>
      </w:r>
    </w:p>
    <w:p w:rsidR="001A13A9" w:rsidRDefault="001A13A9" w:rsidP="00E33571">
      <w:pPr>
        <w:rPr>
          <w:rFonts w:ascii="Courier New" w:hAnsi="Courier New" w:cs="Courier New"/>
          <w:szCs w:val="24"/>
        </w:rPr>
      </w:pPr>
      <w:r>
        <w:rPr>
          <w:rFonts w:ascii="Courier New" w:hAnsi="Courier New" w:cs="Courier New"/>
          <w:szCs w:val="24"/>
        </w:rPr>
        <w:tab/>
        <w:t>Bool Duplicate = false</w:t>
      </w:r>
    </w:p>
    <w:p w:rsidR="001A13A9" w:rsidRDefault="001A13A9" w:rsidP="00E33571">
      <w:pPr>
        <w:rPr>
          <w:rFonts w:ascii="Courier New" w:hAnsi="Courier New" w:cs="Courier New"/>
          <w:szCs w:val="24"/>
        </w:rPr>
      </w:pPr>
      <w:r>
        <w:rPr>
          <w:rFonts w:ascii="Courier New" w:hAnsi="Courier New" w:cs="Courier New"/>
          <w:szCs w:val="24"/>
        </w:rPr>
        <w:tab/>
        <w:t>For (I=x+1) in range Active_Gate.count</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ctive_Gate[i] = Active_gate[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Duplicate = true</w:t>
      </w:r>
    </w:p>
    <w:p w:rsidR="001A13A9" w:rsidRDefault="001A13A9" w:rsidP="00E33571">
      <w:pPr>
        <w:rPr>
          <w:rFonts w:ascii="Courier New" w:hAnsi="Courier New" w:cs="Courier New"/>
          <w:szCs w:val="24"/>
        </w:rPr>
      </w:pPr>
      <w:r>
        <w:rPr>
          <w:rFonts w:ascii="Courier New" w:hAnsi="Courier New" w:cs="Courier New"/>
          <w:szCs w:val="24"/>
        </w:rPr>
        <w:tab/>
        <w:t>If duplicat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removeat(x)</w:t>
      </w:r>
    </w:p>
    <w:p w:rsidR="001A13A9" w:rsidRPr="009E7468"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X= x-1</w:t>
      </w:r>
    </w:p>
    <w:p w:rsidR="001A13A9" w:rsidRDefault="001A13A9" w:rsidP="0007264B">
      <w:pPr>
        <w:pStyle w:val="Heading2"/>
      </w:pPr>
      <w:bookmarkStart w:id="24" w:name="_Toc32562785"/>
      <w:r>
        <w:t>File creation</w:t>
      </w:r>
      <w:bookmarkEnd w:id="24"/>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gt;();</w:t>
      </w:r>
    </w:p>
    <w:p w:rsidR="001A13A9" w:rsidRPr="00375119" w:rsidRDefault="001A13A9" w:rsidP="00E33571">
      <w:pPr>
        <w:rPr>
          <w:rFonts w:ascii="Courier New" w:hAnsi="Courier New" w:cs="Courier New"/>
        </w:rPr>
      </w:pPr>
      <w:r w:rsidRPr="00375119">
        <w:rPr>
          <w:rFonts w:ascii="Courier New" w:hAnsi="Courier New" w:cs="Courier New"/>
        </w:rPr>
        <w:t>_data.Add(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r w:rsidRPr="00375119">
        <w:rPr>
          <w:rFonts w:ascii="Courier New" w:hAnsi="Courier New" w:cs="Courier New"/>
        </w:rPr>
        <w:lastRenderedPageBreak/>
        <w:t>string json = JsonConvert.SerializeObject(_data.ToArray());</w:t>
      </w:r>
    </w:p>
    <w:p w:rsidR="001A13A9" w:rsidRPr="00375119" w:rsidRDefault="001A13A9" w:rsidP="00E33571">
      <w:r w:rsidRPr="00375119">
        <w:t>//uses the string file and write it into a document</w:t>
      </w:r>
    </w:p>
    <w:p w:rsidR="001A13A9" w:rsidRPr="00375119" w:rsidRDefault="001A13A9" w:rsidP="00E33571">
      <w:pPr>
        <w:rPr>
          <w:rFonts w:ascii="Courier New" w:hAnsi="Courier New" w:cs="Courier New"/>
        </w:rPr>
      </w:pPr>
      <w:r w:rsidRPr="00375119">
        <w:rPr>
          <w:rFonts w:ascii="Courier New" w:hAnsi="Courier New" w:cs="Courier New"/>
        </w:rPr>
        <w:t>System.IO.File.WriteAllTex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r w:rsidRPr="00711F6F">
        <w:rPr>
          <w:rFonts w:ascii="Courier New" w:hAnsi="Courier New" w:cs="Courier New"/>
        </w:rPr>
        <w:t>using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r w:rsidRPr="00711F6F">
        <w:rPr>
          <w:rFonts w:ascii="Courier New" w:hAnsi="Courier New" w:cs="Courier New"/>
        </w:rPr>
        <w:t>string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g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FileStream fs = new FileStream("</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BinaryFormatter bf = new BinaryFormatter();</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r w:rsidRPr="00711F6F">
        <w:rPr>
          <w:rFonts w:ascii="Courier New" w:hAnsi="Courier New" w:cs="Courier New"/>
        </w:rPr>
        <w:t>bf.Serialize(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r w:rsidRPr="00711F6F">
        <w:rPr>
          <w:rFonts w:ascii="Courier New" w:hAnsi="Courier New" w:cs="Courier New"/>
        </w:rPr>
        <w:t>fs.Close();</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g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r w:rsidRPr="00711F6F">
        <w:rPr>
          <w:rFonts w:ascii="Courier New" w:hAnsi="Courier New" w:cs="Courier New"/>
        </w:rPr>
        <w:t>var bformatter = new BinaryFormatter();</w:t>
      </w:r>
    </w:p>
    <w:p w:rsidR="001A13A9" w:rsidRDefault="001A13A9" w:rsidP="00E33571">
      <w:pPr>
        <w:rPr>
          <w:rFonts w:ascii="Courier New" w:hAnsi="Courier New" w:cs="Courier New"/>
        </w:rPr>
      </w:pPr>
      <w:r w:rsidRPr="00711F6F">
        <w:rPr>
          <w:rFonts w:ascii="Courier New" w:hAnsi="Courier New" w:cs="Courier New"/>
        </w:rPr>
        <w:t>using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lastRenderedPageBreak/>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r w:rsidRPr="00711F6F">
        <w:rPr>
          <w:rFonts w:ascii="Courier New" w:hAnsi="Courier New" w:cs="Courier New"/>
        </w:rPr>
        <w:t>items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bookmarkStart w:id="25" w:name="_Toc32562786"/>
      <w:r>
        <w:t>Validation of gates and lines</w:t>
      </w:r>
      <w:bookmarkEnd w:id="25"/>
    </w:p>
    <w:p w:rsidR="001A13A9" w:rsidRDefault="001A13A9" w:rsidP="00E33571">
      <w:pPr>
        <w:rPr>
          <w:szCs w:val="24"/>
        </w:rPr>
      </w:pPr>
      <w:r>
        <w:rPr>
          <w:szCs w:val="24"/>
        </w:rPr>
        <w:t>There are lots of checks that are required to make a valid circuit. Some are done while creation is taking place and others are when you try and run the simulation.</w:t>
      </w:r>
    </w:p>
    <w:p w:rsidR="001A13A9" w:rsidRPr="007528D3" w:rsidRDefault="001A13A9" w:rsidP="00E33571">
      <w:pPr>
        <w:rPr>
          <w:szCs w:val="24"/>
          <w:u w:val="single"/>
        </w:rPr>
      </w:pPr>
      <w:r>
        <w:rPr>
          <w:szCs w:val="24"/>
          <w:u w:val="single"/>
        </w:rPr>
        <w:t>Rectangle overlapping</w:t>
      </w:r>
    </w:p>
    <w:p w:rsidR="001A13A9" w:rsidRDefault="001A13A9" w:rsidP="00E33571">
      <w:pPr>
        <w:rPr>
          <w:szCs w:val="24"/>
        </w:rPr>
      </w:pPr>
      <w:r>
        <w:rPr>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72561" cy="1526659"/>
                    </a:xfrm>
                    <a:prstGeom prst="rect">
                      <a:avLst/>
                    </a:prstGeom>
                  </pic:spPr>
                </pic:pic>
              </a:graphicData>
            </a:graphic>
          </wp:inline>
        </w:drawing>
      </w:r>
    </w:p>
    <w:p w:rsidR="001A13A9" w:rsidRPr="007528D3" w:rsidRDefault="001A13A9" w:rsidP="00E33571">
      <w:pPr>
        <w:rPr>
          <w:szCs w:val="24"/>
        </w:rPr>
      </w:pPr>
      <w:r w:rsidRPr="007528D3">
        <w:rPr>
          <w:szCs w:val="24"/>
        </w:rPr>
        <w:t>Then you just create an area around the rectangle you’re trying to place and see if there is another rectangle with their left point in that zone.</w:t>
      </w:r>
    </w:p>
    <w:p w:rsidR="001A13A9" w:rsidRPr="007528D3" w:rsidRDefault="001A13A9" w:rsidP="00E33571">
      <w:pPr>
        <w:rPr>
          <w:szCs w:val="24"/>
        </w:rPr>
      </w:pPr>
      <w:r w:rsidRPr="007528D3">
        <w:rPr>
          <w:noProof/>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65873" cy="1596439"/>
                    </a:xfrm>
                    <a:prstGeom prst="rect">
                      <a:avLst/>
                    </a:prstGeom>
                  </pic:spPr>
                </pic:pic>
              </a:graphicData>
            </a:graphic>
          </wp:inline>
        </w:drawing>
      </w:r>
    </w:p>
    <w:p w:rsidR="001A13A9" w:rsidRDefault="001A13A9" w:rsidP="00E33571">
      <w:pPr>
        <w:rPr>
          <w:szCs w:val="24"/>
        </w:rPr>
      </w:pPr>
      <w:r w:rsidRPr="007528D3">
        <w:rPr>
          <w:szCs w:val="24"/>
        </w:rPr>
        <w:t>This way you can easily check the area by seeing if the coordinate lands in the rectangle. However, there are different size gates. So, the area that needs to be calculated all needs to take a variable of the size of the gate your comparing it to.</w:t>
      </w:r>
    </w:p>
    <w:p w:rsidR="001A13A9" w:rsidRDefault="001A13A9" w:rsidP="00E33571">
      <w:pPr>
        <w:rPr>
          <w:szCs w:val="24"/>
          <w:u w:val="single"/>
        </w:rPr>
      </w:pPr>
      <w:r>
        <w:rPr>
          <w:szCs w:val="24"/>
          <w:u w:val="single"/>
        </w:rPr>
        <w:t>Line validation</w:t>
      </w:r>
    </w:p>
    <w:p w:rsidR="001A13A9" w:rsidRDefault="001A13A9" w:rsidP="00E33571">
      <w:pPr>
        <w:rPr>
          <w:szCs w:val="24"/>
        </w:rPr>
      </w:pPr>
      <w:r>
        <w:rPr>
          <w:szCs w:val="24"/>
        </w:rPr>
        <w:t xml:space="preserve">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w:t>
      </w:r>
      <w:r>
        <w:rPr>
          <w:szCs w:val="24"/>
        </w:rPr>
        <w:lastRenderedPageBreak/>
        <w:t>slots. So, I just had to split the gate height in half and check if it’s above or bellow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Cs w:val="24"/>
        </w:rPr>
      </w:pPr>
      <w:r>
        <w:rPr>
          <w:szCs w:val="24"/>
        </w:rPr>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Cs w:val="24"/>
        </w:rPr>
      </w:pPr>
    </w:p>
    <w:p w:rsidR="001A13A9" w:rsidRPr="0007264B" w:rsidRDefault="001A13A9" w:rsidP="0007264B">
      <w:pPr>
        <w:pStyle w:val="Heading1"/>
        <w:rPr>
          <w:sz w:val="24"/>
          <w:szCs w:val="24"/>
        </w:rPr>
      </w:pPr>
      <w:bookmarkStart w:id="26" w:name="_Toc32562787"/>
      <w:r>
        <w:t>Data structure</w:t>
      </w:r>
      <w:bookmarkEnd w:id="26"/>
    </w:p>
    <w:p w:rsidR="001A13A9" w:rsidRDefault="001A13A9" w:rsidP="00E33571">
      <w:r>
        <w:t>Data structure: explain the list with all the classes in, Explain the variable in each class</w:t>
      </w:r>
    </w:p>
    <w:p w:rsidR="001A13A9" w:rsidRDefault="001A13A9" w:rsidP="00E33571">
      <w:pPr>
        <w:rPr>
          <w:szCs w:val="24"/>
        </w:rPr>
      </w:pPr>
      <w:r>
        <w:rPr>
          <w:szCs w:val="24"/>
        </w:rPr>
        <w:t>This table stores the acceptable values and description of the variables in the program.</w:t>
      </w:r>
    </w:p>
    <w:p w:rsidR="001A13A9" w:rsidRDefault="001A13A9" w:rsidP="00E33571">
      <w:pPr>
        <w:rPr>
          <w:szCs w:val="24"/>
        </w:rPr>
      </w:pPr>
      <w:r>
        <w:rPr>
          <w:szCs w:val="24"/>
        </w:rPr>
        <w:t>Field: Canvas</w:t>
      </w:r>
    </w:p>
    <w:p w:rsidR="001A13A9" w:rsidRPr="003C3A74" w:rsidRDefault="001A13A9" w:rsidP="00E33571">
      <w:pPr>
        <w:rPr>
          <w:szCs w:val="24"/>
        </w:rPr>
      </w:pPr>
      <w:r>
        <w:rPr>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9111" w:type="dxa"/>
        <w:tblLook w:val="04A0" w:firstRow="1" w:lastRow="0" w:firstColumn="1" w:lastColumn="0" w:noHBand="0" w:noVBand="1"/>
      </w:tblPr>
      <w:tblGrid>
        <w:gridCol w:w="1414"/>
        <w:gridCol w:w="1160"/>
        <w:gridCol w:w="1314"/>
        <w:gridCol w:w="1269"/>
        <w:gridCol w:w="1367"/>
        <w:gridCol w:w="1313"/>
        <w:gridCol w:w="1274"/>
      </w:tblGrid>
      <w:tr w:rsidR="001A13A9" w:rsidTr="001A13A9">
        <w:trPr>
          <w:trHeight w:val="593"/>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96"/>
        </w:trPr>
        <w:tc>
          <w:tcPr>
            <w:tcW w:w="1314" w:type="dxa"/>
          </w:tcPr>
          <w:p w:rsidR="001A13A9" w:rsidRDefault="001A13A9" w:rsidP="00E33571">
            <w:r>
              <w:t>Scale factor on a slider but represented as a double</w:t>
            </w:r>
          </w:p>
        </w:tc>
        <w:tc>
          <w:tcPr>
            <w:tcW w:w="1245" w:type="dxa"/>
          </w:tcPr>
          <w:p w:rsidR="001A13A9" w:rsidRDefault="001A13A9" w:rsidP="00E33571">
            <w:r>
              <w:t>Double</w:t>
            </w:r>
          </w:p>
        </w:tc>
        <w:tc>
          <w:tcPr>
            <w:tcW w:w="1268" w:type="dxa"/>
          </w:tcPr>
          <w:p w:rsidR="001A13A9" w:rsidRDefault="001A13A9" w:rsidP="00E33571">
            <w:r>
              <w:t>0 – 2</w:t>
            </w:r>
          </w:p>
          <w:p w:rsidR="001A13A9" w:rsidRDefault="001A13A9" w:rsidP="00E33571">
            <w:r>
              <w:t xml:space="preserve">but increments by 0.0625 from 1 </w:t>
            </w:r>
          </w:p>
        </w:tc>
        <w:tc>
          <w:tcPr>
            <w:tcW w:w="1290" w:type="dxa"/>
          </w:tcPr>
          <w:p w:rsidR="001A13A9" w:rsidRDefault="001A13A9" w:rsidP="00E33571">
            <w:r>
              <w:t>&gt;0</w:t>
            </w:r>
          </w:p>
          <w:p w:rsidR="001A13A9" w:rsidRDefault="001A13A9" w:rsidP="00E33571">
            <w:r>
              <w:t>&lt;= 2</w:t>
            </w:r>
          </w:p>
        </w:tc>
        <w:tc>
          <w:tcPr>
            <w:tcW w:w="1387" w:type="dxa"/>
          </w:tcPr>
          <w:p w:rsidR="001A13A9" w:rsidRDefault="001A13A9" w:rsidP="00E33571">
            <w:r>
              <w:t>Because the double is 32 bits I used a slider of 0.0625 which is the 5</w:t>
            </w:r>
            <w:r w:rsidRPr="005C6A8D">
              <w:rPr>
                <w:vertAlign w:val="superscript"/>
              </w:rPr>
              <w:t>th</w:t>
            </w:r>
            <w:r>
              <w:t xml:space="preserve"> bit of a decimal. This means the number will never become impossible to represent in binary double.</w:t>
            </w:r>
          </w:p>
        </w:tc>
        <w:tc>
          <w:tcPr>
            <w:tcW w:w="1314" w:type="dxa"/>
          </w:tcPr>
          <w:p w:rsidR="001A13A9" w:rsidRDefault="001A13A9" w:rsidP="00E33571">
            <w:r>
              <w:t>0.9375</w:t>
            </w:r>
          </w:p>
        </w:tc>
        <w:tc>
          <w:tcPr>
            <w:tcW w:w="1293" w:type="dxa"/>
          </w:tcPr>
          <w:p w:rsidR="001A13A9" w:rsidRDefault="001A13A9" w:rsidP="00E33571">
            <w:r>
              <w:t>0.1</w:t>
            </w:r>
          </w:p>
          <w:p w:rsidR="001A13A9" w:rsidRDefault="001A13A9" w:rsidP="00E33571">
            <w:r>
              <w:t>0</w:t>
            </w:r>
          </w:p>
          <w:p w:rsidR="001A13A9" w:rsidRDefault="001A13A9" w:rsidP="00E33571">
            <w:r>
              <w:t>-1</w:t>
            </w:r>
          </w:p>
          <w:p w:rsidR="001A13A9" w:rsidRDefault="001A13A9" w:rsidP="00E33571">
            <w:r>
              <w:t>2.0625</w:t>
            </w:r>
          </w:p>
        </w:tc>
      </w:tr>
      <w:tr w:rsidR="001A13A9" w:rsidTr="001A13A9">
        <w:trPr>
          <w:trHeight w:val="285"/>
        </w:trPr>
        <w:tc>
          <w:tcPr>
            <w:tcW w:w="1314" w:type="dxa"/>
          </w:tcPr>
          <w:p w:rsidR="001A13A9" w:rsidRDefault="001A13A9" w:rsidP="00E33571">
            <w:r>
              <w:t xml:space="preserve">True or false for if a mode is </w:t>
            </w:r>
            <w:r>
              <w:lastRenderedPageBreak/>
              <w:t>active or not</w:t>
            </w:r>
          </w:p>
        </w:tc>
        <w:tc>
          <w:tcPr>
            <w:tcW w:w="1245" w:type="dxa"/>
          </w:tcPr>
          <w:p w:rsidR="001A13A9" w:rsidRDefault="001A13A9" w:rsidP="00E33571">
            <w:r>
              <w:lastRenderedPageBreak/>
              <w:t>bool</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It only has 2 states</w:t>
            </w:r>
          </w:p>
        </w:tc>
        <w:tc>
          <w:tcPr>
            <w:tcW w:w="1314" w:type="dxa"/>
          </w:tcPr>
          <w:p w:rsidR="001A13A9" w:rsidRDefault="001A13A9" w:rsidP="00E33571">
            <w:r>
              <w:t>True</w:t>
            </w:r>
          </w:p>
        </w:tc>
        <w:tc>
          <w:tcPr>
            <w:tcW w:w="1293" w:type="dxa"/>
          </w:tcPr>
          <w:p w:rsidR="001A13A9" w:rsidRDefault="001A13A9" w:rsidP="00E33571">
            <w:r>
              <w:t>Null</w:t>
            </w:r>
          </w:p>
        </w:tc>
      </w:tr>
      <w:tr w:rsidR="00801CD8" w:rsidTr="001A13A9">
        <w:trPr>
          <w:trHeight w:val="285"/>
        </w:trPr>
        <w:tc>
          <w:tcPr>
            <w:tcW w:w="1314" w:type="dxa"/>
          </w:tcPr>
          <w:p w:rsidR="00801CD8" w:rsidRDefault="00801CD8" w:rsidP="00E33571">
            <w:r>
              <w:t>Last position of the mouse when dragging the canvas</w:t>
            </w:r>
          </w:p>
        </w:tc>
        <w:tc>
          <w:tcPr>
            <w:tcW w:w="1245" w:type="dxa"/>
          </w:tcPr>
          <w:p w:rsidR="00801CD8" w:rsidRDefault="00801CD8" w:rsidP="00E33571">
            <w:r>
              <w:t>Point</w:t>
            </w:r>
          </w:p>
        </w:tc>
        <w:tc>
          <w:tcPr>
            <w:tcW w:w="1268" w:type="dxa"/>
          </w:tcPr>
          <w:p w:rsidR="00801CD8" w:rsidRDefault="00801CD8" w:rsidP="00E33571">
            <w:r>
              <w:t>Double[2]</w:t>
            </w:r>
          </w:p>
        </w:tc>
        <w:tc>
          <w:tcPr>
            <w:tcW w:w="1290" w:type="dxa"/>
          </w:tcPr>
          <w:p w:rsidR="00801CD8" w:rsidRDefault="00801CD8" w:rsidP="00E33571">
            <w:r>
              <w:t>None</w:t>
            </w:r>
          </w:p>
        </w:tc>
        <w:tc>
          <w:tcPr>
            <w:tcW w:w="1387" w:type="dxa"/>
          </w:tcPr>
          <w:p w:rsidR="00801CD8" w:rsidRDefault="00801CD8" w:rsidP="00E33571">
            <w:r>
              <w:t>It’s stores 2 double</w:t>
            </w:r>
          </w:p>
        </w:tc>
        <w:tc>
          <w:tcPr>
            <w:tcW w:w="1314" w:type="dxa"/>
          </w:tcPr>
          <w:p w:rsidR="00801CD8" w:rsidRDefault="00801CD8" w:rsidP="00E33571">
            <w:r>
              <w:t>[0.1,152.1]</w:t>
            </w:r>
          </w:p>
        </w:tc>
        <w:tc>
          <w:tcPr>
            <w:tcW w:w="1293" w:type="dxa"/>
          </w:tcPr>
          <w:p w:rsidR="00801CD8" w:rsidRDefault="00801CD8" w:rsidP="00E33571">
            <w:r>
              <w:t>“Hello”</w:t>
            </w:r>
          </w:p>
        </w:tc>
      </w:tr>
      <w:tr w:rsidR="00801CD8" w:rsidTr="001A13A9">
        <w:trPr>
          <w:trHeight w:val="285"/>
        </w:trPr>
        <w:tc>
          <w:tcPr>
            <w:tcW w:w="1314" w:type="dxa"/>
          </w:tcPr>
          <w:p w:rsidR="00801CD8" w:rsidRDefault="00801CD8" w:rsidP="00E33571">
            <w:r>
              <w:t>Last position of the gate before dragging</w:t>
            </w:r>
          </w:p>
        </w:tc>
        <w:tc>
          <w:tcPr>
            <w:tcW w:w="1245" w:type="dxa"/>
          </w:tcPr>
          <w:p w:rsidR="00801CD8" w:rsidRDefault="00801CD8" w:rsidP="00E33571">
            <w:r>
              <w:t>Point</w:t>
            </w:r>
          </w:p>
        </w:tc>
        <w:tc>
          <w:tcPr>
            <w:tcW w:w="1268" w:type="dxa"/>
          </w:tcPr>
          <w:p w:rsidR="00801CD8" w:rsidRDefault="00801CD8" w:rsidP="00E33571">
            <w:r>
              <w:t>Double[2]</w:t>
            </w:r>
          </w:p>
        </w:tc>
        <w:tc>
          <w:tcPr>
            <w:tcW w:w="1290" w:type="dxa"/>
          </w:tcPr>
          <w:p w:rsidR="00801CD8" w:rsidRDefault="00801CD8" w:rsidP="00E33571">
            <w:r>
              <w:t>None</w:t>
            </w:r>
          </w:p>
        </w:tc>
        <w:tc>
          <w:tcPr>
            <w:tcW w:w="1387" w:type="dxa"/>
          </w:tcPr>
          <w:p w:rsidR="00801CD8" w:rsidRDefault="00801CD8" w:rsidP="00E33571">
            <w:r>
              <w:t>It’s stores 2 double</w:t>
            </w:r>
          </w:p>
        </w:tc>
        <w:tc>
          <w:tcPr>
            <w:tcW w:w="1314" w:type="dxa"/>
          </w:tcPr>
          <w:p w:rsidR="00801CD8" w:rsidRDefault="00801CD8" w:rsidP="00E33571">
            <w:r>
              <w:t>[4,21]</w:t>
            </w:r>
          </w:p>
        </w:tc>
        <w:tc>
          <w:tcPr>
            <w:tcW w:w="1293" w:type="dxa"/>
          </w:tcPr>
          <w:p w:rsidR="00801CD8" w:rsidRDefault="00801CD8" w:rsidP="00E33571">
            <w:r>
              <w:t>“Yes”</w:t>
            </w:r>
          </w:p>
        </w:tc>
      </w:tr>
      <w:tr w:rsidR="00801CD8" w:rsidTr="001A13A9">
        <w:trPr>
          <w:trHeight w:val="285"/>
        </w:trPr>
        <w:tc>
          <w:tcPr>
            <w:tcW w:w="1314" w:type="dxa"/>
          </w:tcPr>
          <w:p w:rsidR="00801CD8" w:rsidRDefault="00895246" w:rsidP="00E33571">
            <w:r>
              <w:t>Is moving canvas active</w:t>
            </w:r>
          </w:p>
        </w:tc>
        <w:tc>
          <w:tcPr>
            <w:tcW w:w="1245" w:type="dxa"/>
          </w:tcPr>
          <w:p w:rsidR="00801CD8" w:rsidRDefault="00895246" w:rsidP="00E33571">
            <w:r>
              <w:t>Bool</w:t>
            </w:r>
          </w:p>
        </w:tc>
        <w:tc>
          <w:tcPr>
            <w:tcW w:w="1268" w:type="dxa"/>
          </w:tcPr>
          <w:p w:rsidR="00801CD8" w:rsidRDefault="00895246" w:rsidP="00E33571">
            <w:r>
              <w:t>True,False</w:t>
            </w:r>
          </w:p>
        </w:tc>
        <w:tc>
          <w:tcPr>
            <w:tcW w:w="1290" w:type="dxa"/>
          </w:tcPr>
          <w:p w:rsidR="00801CD8" w:rsidRDefault="00895246" w:rsidP="00E33571">
            <w:r>
              <w:t>None</w:t>
            </w:r>
          </w:p>
        </w:tc>
        <w:tc>
          <w:tcPr>
            <w:tcW w:w="1387" w:type="dxa"/>
          </w:tcPr>
          <w:p w:rsidR="00801CD8" w:rsidRDefault="00801CD8" w:rsidP="00E33571"/>
        </w:tc>
        <w:tc>
          <w:tcPr>
            <w:tcW w:w="1314" w:type="dxa"/>
          </w:tcPr>
          <w:p w:rsidR="00801CD8" w:rsidRDefault="00801CD8" w:rsidP="00E33571"/>
        </w:tc>
        <w:tc>
          <w:tcPr>
            <w:tcW w:w="1293" w:type="dxa"/>
          </w:tcPr>
          <w:p w:rsidR="00801CD8" w:rsidRDefault="00895246" w:rsidP="00E33571">
            <w:r>
              <w:t>Null</w:t>
            </w:r>
          </w:p>
        </w:tc>
      </w:tr>
      <w:tr w:rsidR="00895246" w:rsidTr="001A13A9">
        <w:trPr>
          <w:trHeight w:val="285"/>
        </w:trPr>
        <w:tc>
          <w:tcPr>
            <w:tcW w:w="1314" w:type="dxa"/>
          </w:tcPr>
          <w:p w:rsidR="00895246" w:rsidRDefault="00895246" w:rsidP="00E33571">
            <w:r>
              <w:t>The ID of the last gate ID</w:t>
            </w:r>
          </w:p>
        </w:tc>
        <w:tc>
          <w:tcPr>
            <w:tcW w:w="1245" w:type="dxa"/>
          </w:tcPr>
          <w:p w:rsidR="00895246" w:rsidRDefault="00895246" w:rsidP="00E33571">
            <w:r>
              <w:t>Int</w:t>
            </w:r>
          </w:p>
        </w:tc>
        <w:tc>
          <w:tcPr>
            <w:tcW w:w="1268" w:type="dxa"/>
          </w:tcPr>
          <w:p w:rsidR="00895246" w:rsidRDefault="00895246" w:rsidP="00E33571">
            <w:r>
              <w:t>Greater than -1</w:t>
            </w:r>
          </w:p>
        </w:tc>
        <w:tc>
          <w:tcPr>
            <w:tcW w:w="1290" w:type="dxa"/>
          </w:tcPr>
          <w:p w:rsidR="00895246" w:rsidRDefault="00895246" w:rsidP="00E33571">
            <w:r>
              <w:t>-1&lt;=x</w:t>
            </w:r>
          </w:p>
        </w:tc>
        <w:tc>
          <w:tcPr>
            <w:tcW w:w="1387" w:type="dxa"/>
          </w:tcPr>
          <w:p w:rsidR="00895246" w:rsidRDefault="00895246" w:rsidP="00E33571">
            <w:r>
              <w:t>Checks to make sure it’s greater than or equal to -1</w:t>
            </w:r>
          </w:p>
        </w:tc>
        <w:tc>
          <w:tcPr>
            <w:tcW w:w="1314" w:type="dxa"/>
          </w:tcPr>
          <w:p w:rsidR="00895246" w:rsidRDefault="00895246" w:rsidP="00E33571">
            <w:r>
              <w:t>-1,0,404021</w:t>
            </w:r>
          </w:p>
        </w:tc>
        <w:tc>
          <w:tcPr>
            <w:tcW w:w="1293" w:type="dxa"/>
          </w:tcPr>
          <w:p w:rsidR="00895246" w:rsidRDefault="00895246" w:rsidP="00E33571">
            <w:r>
              <w:t>Overflow,   -2</w:t>
            </w:r>
          </w:p>
        </w:tc>
      </w:tr>
    </w:tbl>
    <w:p w:rsidR="001A13A9" w:rsidRDefault="001A13A9" w:rsidP="00E33571"/>
    <w:p w:rsidR="001A13A9" w:rsidRPr="0011296B" w:rsidRDefault="001A13A9" w:rsidP="00E33571">
      <w:pPr>
        <w:rPr>
          <w:szCs w:val="24"/>
        </w:rPr>
      </w:pPr>
      <w:r w:rsidRPr="0011296B">
        <w:rPr>
          <w:szCs w:val="24"/>
        </w:rPr>
        <w:t>Field</w:t>
      </w:r>
      <w:r>
        <w:rPr>
          <w:szCs w:val="24"/>
        </w:rPr>
        <w:t>: Gate class</w:t>
      </w:r>
      <w:r>
        <w:rPr>
          <w:szCs w:val="24"/>
        </w:rPr>
        <w:br/>
        <w:t>This is the variables for the simulation for each gate that will be stored in a list.</w:t>
      </w:r>
    </w:p>
    <w:tbl>
      <w:tblPr>
        <w:tblStyle w:val="TableGrid"/>
        <w:tblW w:w="9111" w:type="dxa"/>
        <w:tblLook w:val="04A0" w:firstRow="1" w:lastRow="0" w:firstColumn="1" w:lastColumn="0" w:noHBand="0" w:noVBand="1"/>
      </w:tblPr>
      <w:tblGrid>
        <w:gridCol w:w="1311"/>
        <w:gridCol w:w="1028"/>
        <w:gridCol w:w="1226"/>
        <w:gridCol w:w="1236"/>
        <w:gridCol w:w="1334"/>
        <w:gridCol w:w="1631"/>
        <w:gridCol w:w="1345"/>
      </w:tblGrid>
      <w:tr w:rsidR="001A13A9" w:rsidTr="00895246">
        <w:trPr>
          <w:trHeight w:val="285"/>
        </w:trPr>
        <w:tc>
          <w:tcPr>
            <w:tcW w:w="1290" w:type="dxa"/>
          </w:tcPr>
          <w:p w:rsidR="001A13A9" w:rsidRDefault="001A13A9" w:rsidP="00E33571">
            <w:r>
              <w:t>Variable description</w:t>
            </w:r>
          </w:p>
        </w:tc>
        <w:tc>
          <w:tcPr>
            <w:tcW w:w="1106" w:type="dxa"/>
          </w:tcPr>
          <w:p w:rsidR="001A13A9" w:rsidRDefault="001A13A9" w:rsidP="00E33571">
            <w:r>
              <w:t>Data type</w:t>
            </w:r>
          </w:p>
        </w:tc>
        <w:tc>
          <w:tcPr>
            <w:tcW w:w="1231" w:type="dxa"/>
          </w:tcPr>
          <w:p w:rsidR="001A13A9" w:rsidRDefault="001A13A9" w:rsidP="00E33571">
            <w:r>
              <w:t>length</w:t>
            </w:r>
          </w:p>
        </w:tc>
        <w:tc>
          <w:tcPr>
            <w:tcW w:w="1245" w:type="dxa"/>
          </w:tcPr>
          <w:p w:rsidR="001A13A9" w:rsidRDefault="001A13A9" w:rsidP="00E33571">
            <w:r>
              <w:t>Validation check</w:t>
            </w:r>
          </w:p>
        </w:tc>
        <w:tc>
          <w:tcPr>
            <w:tcW w:w="1342" w:type="dxa"/>
          </w:tcPr>
          <w:p w:rsidR="001A13A9" w:rsidRDefault="001A13A9" w:rsidP="00E33571">
            <w:r>
              <w:t>Validation description</w:t>
            </w:r>
          </w:p>
        </w:tc>
        <w:tc>
          <w:tcPr>
            <w:tcW w:w="1513" w:type="dxa"/>
          </w:tcPr>
          <w:p w:rsidR="001A13A9" w:rsidRDefault="001A13A9" w:rsidP="00E33571">
            <w:r>
              <w:t>Valid data</w:t>
            </w:r>
          </w:p>
        </w:tc>
        <w:tc>
          <w:tcPr>
            <w:tcW w:w="1384" w:type="dxa"/>
          </w:tcPr>
          <w:p w:rsidR="001A13A9" w:rsidRDefault="001A13A9" w:rsidP="00E33571">
            <w:r w:rsidRPr="00EC5B92">
              <w:t>Erroneous</w:t>
            </w:r>
          </w:p>
          <w:p w:rsidR="001A13A9" w:rsidRDefault="001A13A9" w:rsidP="00E33571">
            <w:r>
              <w:t>data</w:t>
            </w:r>
          </w:p>
        </w:tc>
      </w:tr>
      <w:tr w:rsidR="001A13A9" w:rsidTr="00895246">
        <w:trPr>
          <w:trHeight w:val="285"/>
        </w:trPr>
        <w:tc>
          <w:tcPr>
            <w:tcW w:w="1290" w:type="dxa"/>
          </w:tcPr>
          <w:p w:rsidR="001A13A9" w:rsidRDefault="00895246" w:rsidP="00E33571">
            <w:r>
              <w:t>Enum</w:t>
            </w:r>
            <w:r w:rsidR="001A13A9">
              <w:t xml:space="preserve"> for the type of gate it is</w:t>
            </w:r>
          </w:p>
        </w:tc>
        <w:tc>
          <w:tcPr>
            <w:tcW w:w="1106" w:type="dxa"/>
          </w:tcPr>
          <w:p w:rsidR="001A13A9" w:rsidRDefault="00895246" w:rsidP="00E33571">
            <w:r>
              <w:t>Enum</w:t>
            </w:r>
          </w:p>
        </w:tc>
        <w:tc>
          <w:tcPr>
            <w:tcW w:w="1231" w:type="dxa"/>
          </w:tcPr>
          <w:p w:rsidR="001A13A9" w:rsidRDefault="001A13A9" w:rsidP="00E33571">
            <w:r>
              <w:t>From 0 to 7</w:t>
            </w:r>
            <w:r w:rsidR="00895246">
              <w:t xml:space="preserve"> and the string name for each type</w:t>
            </w:r>
          </w:p>
        </w:tc>
        <w:tc>
          <w:tcPr>
            <w:tcW w:w="1245" w:type="dxa"/>
          </w:tcPr>
          <w:p w:rsidR="001A13A9" w:rsidRDefault="001A13A9" w:rsidP="00E33571">
            <w:r>
              <w:t>Check if &lt;0 or &gt;7</w:t>
            </w:r>
          </w:p>
        </w:tc>
        <w:tc>
          <w:tcPr>
            <w:tcW w:w="1342" w:type="dxa"/>
          </w:tcPr>
          <w:p w:rsidR="001A13A9" w:rsidRDefault="001A13A9" w:rsidP="00E33571">
            <w:r>
              <w:t>There is only 8 gate in the program and by default it will be And Gate(0) so null isn’t acceptable</w:t>
            </w:r>
          </w:p>
        </w:tc>
        <w:tc>
          <w:tcPr>
            <w:tcW w:w="1513" w:type="dxa"/>
          </w:tcPr>
          <w:p w:rsidR="001A13A9" w:rsidRDefault="001A13A9" w:rsidP="00E33571">
            <w:r>
              <w:t>0,7</w:t>
            </w:r>
            <w:r w:rsidR="00895246">
              <w:t>, And, Xor, “Transformer”</w:t>
            </w:r>
          </w:p>
        </w:tc>
        <w:tc>
          <w:tcPr>
            <w:tcW w:w="1384" w:type="dxa"/>
          </w:tcPr>
          <w:p w:rsidR="001A13A9" w:rsidRDefault="001A13A9" w:rsidP="00E33571">
            <w:r>
              <w:t>-1</w:t>
            </w:r>
          </w:p>
          <w:p w:rsidR="00895246" w:rsidRDefault="001A13A9" w:rsidP="00E33571">
            <w:r>
              <w:t>8</w:t>
            </w:r>
          </w:p>
          <w:p w:rsidR="001A13A9" w:rsidRDefault="00895246" w:rsidP="00E33571">
            <w:r>
              <w:t xml:space="preserve">“Hello” </w:t>
            </w:r>
          </w:p>
        </w:tc>
      </w:tr>
      <w:tr w:rsidR="001A13A9" w:rsidTr="00895246">
        <w:trPr>
          <w:trHeight w:val="285"/>
        </w:trPr>
        <w:tc>
          <w:tcPr>
            <w:tcW w:w="1290" w:type="dxa"/>
          </w:tcPr>
          <w:p w:rsidR="001A13A9" w:rsidRDefault="001A13A9" w:rsidP="00E33571">
            <w:r>
              <w:t>Boolean for if it is a 1 or 0 for the gate output</w:t>
            </w:r>
          </w:p>
        </w:tc>
        <w:tc>
          <w:tcPr>
            <w:tcW w:w="1106" w:type="dxa"/>
          </w:tcPr>
          <w:p w:rsidR="001A13A9" w:rsidRDefault="001A13A9" w:rsidP="00E33571">
            <w:r>
              <w:t>Bool</w:t>
            </w:r>
          </w:p>
        </w:tc>
        <w:tc>
          <w:tcPr>
            <w:tcW w:w="1231" w:type="dxa"/>
          </w:tcPr>
          <w:p w:rsidR="001A13A9" w:rsidRDefault="001A13A9" w:rsidP="00E33571">
            <w:r>
              <w:t>True/false</w:t>
            </w:r>
          </w:p>
        </w:tc>
        <w:tc>
          <w:tcPr>
            <w:tcW w:w="1245" w:type="dxa"/>
          </w:tcPr>
          <w:p w:rsidR="001A13A9" w:rsidRDefault="001A13A9" w:rsidP="00E33571">
            <w:r>
              <w:t>none</w:t>
            </w:r>
          </w:p>
        </w:tc>
        <w:tc>
          <w:tcPr>
            <w:tcW w:w="1342" w:type="dxa"/>
          </w:tcPr>
          <w:p w:rsidR="001A13A9" w:rsidRDefault="001A13A9" w:rsidP="00E33571">
            <w:r>
              <w:t>Can’t be null</w:t>
            </w:r>
          </w:p>
        </w:tc>
        <w:tc>
          <w:tcPr>
            <w:tcW w:w="1513" w:type="dxa"/>
          </w:tcPr>
          <w:p w:rsidR="001A13A9" w:rsidRDefault="001A13A9" w:rsidP="00E33571">
            <w:r>
              <w:t>false</w:t>
            </w:r>
          </w:p>
        </w:tc>
        <w:tc>
          <w:tcPr>
            <w:tcW w:w="1384" w:type="dxa"/>
          </w:tcPr>
          <w:p w:rsidR="001A13A9" w:rsidRDefault="00895246" w:rsidP="00E33571">
            <w:r>
              <w:t>N</w:t>
            </w:r>
            <w:r w:rsidR="001A13A9">
              <w:t>ull</w:t>
            </w:r>
          </w:p>
        </w:tc>
      </w:tr>
      <w:tr w:rsidR="00895246" w:rsidTr="00895246">
        <w:trPr>
          <w:trHeight w:val="285"/>
        </w:trPr>
        <w:tc>
          <w:tcPr>
            <w:tcW w:w="1290" w:type="dxa"/>
          </w:tcPr>
          <w:p w:rsidR="00895246" w:rsidRDefault="00895246" w:rsidP="00E33571">
            <w:r>
              <w:t xml:space="preserve">Boolean for if the gate is active on </w:t>
            </w:r>
            <w:r>
              <w:lastRenderedPageBreak/>
              <w:t>the canvas or not</w:t>
            </w:r>
          </w:p>
        </w:tc>
        <w:tc>
          <w:tcPr>
            <w:tcW w:w="1106" w:type="dxa"/>
          </w:tcPr>
          <w:p w:rsidR="00895246" w:rsidRDefault="00895246" w:rsidP="00E33571">
            <w:r>
              <w:lastRenderedPageBreak/>
              <w:t>Bool</w:t>
            </w:r>
          </w:p>
        </w:tc>
        <w:tc>
          <w:tcPr>
            <w:tcW w:w="1231" w:type="dxa"/>
          </w:tcPr>
          <w:p w:rsidR="00895246" w:rsidRDefault="00895246" w:rsidP="00E33571">
            <w:r>
              <w:t>True/false</w:t>
            </w:r>
          </w:p>
        </w:tc>
        <w:tc>
          <w:tcPr>
            <w:tcW w:w="1245" w:type="dxa"/>
          </w:tcPr>
          <w:p w:rsidR="00895246" w:rsidRDefault="00895246" w:rsidP="00E33571">
            <w:r>
              <w:t>None</w:t>
            </w:r>
          </w:p>
        </w:tc>
        <w:tc>
          <w:tcPr>
            <w:tcW w:w="1342" w:type="dxa"/>
          </w:tcPr>
          <w:p w:rsidR="00895246" w:rsidRDefault="00895246" w:rsidP="00E33571">
            <w:r>
              <w:t>Can’t be null</w:t>
            </w:r>
          </w:p>
        </w:tc>
        <w:tc>
          <w:tcPr>
            <w:tcW w:w="1513" w:type="dxa"/>
          </w:tcPr>
          <w:p w:rsidR="00895246" w:rsidRDefault="00895246" w:rsidP="00E33571">
            <w:r>
              <w:t>True</w:t>
            </w:r>
          </w:p>
        </w:tc>
        <w:tc>
          <w:tcPr>
            <w:tcW w:w="1384" w:type="dxa"/>
          </w:tcPr>
          <w:p w:rsidR="00895246" w:rsidRDefault="00895246" w:rsidP="00E33571">
            <w:r>
              <w:t>Null</w:t>
            </w:r>
          </w:p>
        </w:tc>
      </w:tr>
    </w:tbl>
    <w:p w:rsidR="001A13A9" w:rsidRDefault="001A13A9" w:rsidP="00E33571"/>
    <w:p w:rsidR="001A13A9" w:rsidRDefault="001A13A9" w:rsidP="00E33571">
      <w:pPr>
        <w:rPr>
          <w:szCs w:val="24"/>
        </w:rPr>
      </w:pPr>
      <w:r>
        <w:rPr>
          <w:szCs w:val="24"/>
        </w:rPr>
        <w:t>Field: Input Class</w:t>
      </w:r>
    </w:p>
    <w:p w:rsidR="001A13A9" w:rsidRPr="0011296B" w:rsidRDefault="001A13A9" w:rsidP="00E33571">
      <w:pPr>
        <w:rPr>
          <w:szCs w:val="24"/>
        </w:rPr>
      </w:pPr>
      <w:r>
        <w:rPr>
          <w:szCs w:val="24"/>
        </w:rPr>
        <w:t>This class is to break up the gate class so that there can be an array of inputs to save having multiple groups arrays. It also makes the code easier to read as everything is under one name.</w:t>
      </w:r>
    </w:p>
    <w:tbl>
      <w:tblPr>
        <w:tblStyle w:val="TableGrid"/>
        <w:tblW w:w="9111" w:type="dxa"/>
        <w:tblLook w:val="04A0" w:firstRow="1" w:lastRow="0" w:firstColumn="1" w:lastColumn="0" w:noHBand="0" w:noVBand="1"/>
      </w:tblPr>
      <w:tblGrid>
        <w:gridCol w:w="1314"/>
        <w:gridCol w:w="1214"/>
        <w:gridCol w:w="1265"/>
        <w:gridCol w:w="1279"/>
        <w:gridCol w:w="1376"/>
        <w:gridCol w:w="1230"/>
        <w:gridCol w:w="1433"/>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bit for if the input value is a 1 or zero</w:t>
            </w:r>
          </w:p>
        </w:tc>
        <w:tc>
          <w:tcPr>
            <w:tcW w:w="1245" w:type="dxa"/>
          </w:tcPr>
          <w:p w:rsidR="001A13A9" w:rsidRDefault="001A13A9" w:rsidP="00E33571">
            <w:r>
              <w:t>Boolean</w:t>
            </w:r>
          </w:p>
        </w:tc>
        <w:tc>
          <w:tcPr>
            <w:tcW w:w="1268" w:type="dxa"/>
          </w:tcPr>
          <w:p w:rsidR="001A13A9" w:rsidRDefault="001A13A9" w:rsidP="00E33571">
            <w:r>
              <w:t>True/False</w:t>
            </w:r>
          </w:p>
        </w:tc>
        <w:tc>
          <w:tcPr>
            <w:tcW w:w="1290" w:type="dxa"/>
          </w:tcPr>
          <w:p w:rsidR="001A13A9" w:rsidRDefault="001A13A9" w:rsidP="00E33571">
            <w:r>
              <w:t>none</w:t>
            </w:r>
          </w:p>
        </w:tc>
        <w:tc>
          <w:tcPr>
            <w:tcW w:w="1387" w:type="dxa"/>
          </w:tcPr>
          <w:p w:rsidR="001A13A9" w:rsidRDefault="001A13A9" w:rsidP="00E33571">
            <w:r>
              <w:t>Can’t be null</w:t>
            </w:r>
          </w:p>
        </w:tc>
        <w:tc>
          <w:tcPr>
            <w:tcW w:w="1314" w:type="dxa"/>
          </w:tcPr>
          <w:p w:rsidR="001A13A9" w:rsidRDefault="001A13A9" w:rsidP="00E33571">
            <w:r>
              <w:t>true</w:t>
            </w:r>
          </w:p>
        </w:tc>
        <w:tc>
          <w:tcPr>
            <w:tcW w:w="1293" w:type="dxa"/>
          </w:tcPr>
          <w:p w:rsidR="001A13A9" w:rsidRDefault="001A13A9" w:rsidP="00E33571">
            <w:r>
              <w:t>NULL</w:t>
            </w:r>
          </w:p>
        </w:tc>
      </w:tr>
      <w:tr w:rsidR="001A13A9" w:rsidTr="001A13A9">
        <w:trPr>
          <w:trHeight w:val="285"/>
        </w:trPr>
        <w:tc>
          <w:tcPr>
            <w:tcW w:w="1314" w:type="dxa"/>
          </w:tcPr>
          <w:p w:rsidR="001A13A9" w:rsidRDefault="001A13A9" w:rsidP="00E33571">
            <w:r>
              <w:t>The ID of the gate that is inputting</w:t>
            </w:r>
          </w:p>
        </w:tc>
        <w:tc>
          <w:tcPr>
            <w:tcW w:w="1245" w:type="dxa"/>
          </w:tcPr>
          <w:p w:rsidR="001A13A9" w:rsidRDefault="001A13A9" w:rsidP="00E33571">
            <w:r>
              <w:t>int</w:t>
            </w:r>
          </w:p>
        </w:tc>
        <w:tc>
          <w:tcPr>
            <w:tcW w:w="1268" w:type="dxa"/>
          </w:tcPr>
          <w:p w:rsidR="001A13A9" w:rsidRDefault="001A13A9" w:rsidP="00E33571">
            <w:r>
              <w:t>&gt;-1</w:t>
            </w:r>
          </w:p>
        </w:tc>
        <w:tc>
          <w:tcPr>
            <w:tcW w:w="1290" w:type="dxa"/>
          </w:tcPr>
          <w:p w:rsidR="001A13A9" w:rsidRDefault="001A13A9" w:rsidP="00E33571">
            <w:r>
              <w:t>If &gt;-1</w:t>
            </w:r>
          </w:p>
        </w:tc>
        <w:tc>
          <w:tcPr>
            <w:tcW w:w="1387" w:type="dxa"/>
          </w:tcPr>
          <w:p w:rsidR="001A13A9" w:rsidRDefault="001A13A9" w:rsidP="00E33571">
            <w:r>
              <w:t xml:space="preserve">Can be null </w:t>
            </w:r>
          </w:p>
        </w:tc>
        <w:tc>
          <w:tcPr>
            <w:tcW w:w="1314" w:type="dxa"/>
          </w:tcPr>
          <w:p w:rsidR="001A13A9" w:rsidRDefault="001A13A9" w:rsidP="00E33571">
            <w:r>
              <w:t>0</w:t>
            </w:r>
          </w:p>
        </w:tc>
        <w:tc>
          <w:tcPr>
            <w:tcW w:w="1293" w:type="dxa"/>
          </w:tcPr>
          <w:p w:rsidR="001A13A9" w:rsidRDefault="001A13A9" w:rsidP="00E33571">
            <w:r>
              <w:t>-2</w:t>
            </w:r>
          </w:p>
          <w:p w:rsidR="001A13A9" w:rsidRDefault="001A13A9" w:rsidP="00E33571">
            <w:r w:rsidRPr="00EF7467">
              <w:t>2147483649</w:t>
            </w:r>
          </w:p>
        </w:tc>
      </w:tr>
      <w:tr w:rsidR="001A13A9" w:rsidTr="001A13A9">
        <w:trPr>
          <w:trHeight w:val="285"/>
        </w:trPr>
        <w:tc>
          <w:tcPr>
            <w:tcW w:w="1314" w:type="dxa"/>
          </w:tcPr>
          <w:p w:rsidR="001A13A9" w:rsidRDefault="001A13A9" w:rsidP="00E33571">
            <w:r>
              <w:t>Stores the type of input it is</w:t>
            </w:r>
          </w:p>
        </w:tc>
        <w:tc>
          <w:tcPr>
            <w:tcW w:w="1245" w:type="dxa"/>
          </w:tcPr>
          <w:p w:rsidR="001A13A9" w:rsidRDefault="001A13A9" w:rsidP="00E33571">
            <w:r>
              <w:t>Enum</w:t>
            </w:r>
          </w:p>
        </w:tc>
        <w:tc>
          <w:tcPr>
            <w:tcW w:w="1268" w:type="dxa"/>
          </w:tcPr>
          <w:p w:rsidR="001A13A9" w:rsidRDefault="001A13A9" w:rsidP="00E33571">
            <w:r>
              <w:t>Enum are strictly typed and only certain input will be valid. This will be based on the Enum class but will contain null, gate, button</w:t>
            </w:r>
          </w:p>
        </w:tc>
        <w:tc>
          <w:tcPr>
            <w:tcW w:w="1290" w:type="dxa"/>
          </w:tcPr>
          <w:p w:rsidR="001A13A9" w:rsidRDefault="001A13A9" w:rsidP="00E33571">
            <w:r>
              <w:t>Must contain null, gate, button</w:t>
            </w:r>
          </w:p>
        </w:tc>
        <w:tc>
          <w:tcPr>
            <w:tcW w:w="1387" w:type="dxa"/>
          </w:tcPr>
          <w:p w:rsidR="001A13A9" w:rsidRDefault="001A13A9" w:rsidP="00E33571"/>
        </w:tc>
        <w:tc>
          <w:tcPr>
            <w:tcW w:w="1314" w:type="dxa"/>
          </w:tcPr>
          <w:p w:rsidR="001A13A9" w:rsidRDefault="001A13A9" w:rsidP="00E33571">
            <w:r>
              <w:t>gate</w:t>
            </w:r>
          </w:p>
        </w:tc>
        <w:tc>
          <w:tcPr>
            <w:tcW w:w="1293" w:type="dxa"/>
          </w:tcPr>
          <w:p w:rsidR="001A13A9" w:rsidRDefault="00895246" w:rsidP="00E33571">
            <w:r>
              <w:t>B</w:t>
            </w:r>
            <w:r w:rsidR="001A13A9">
              <w:t>anana</w:t>
            </w:r>
          </w:p>
        </w:tc>
      </w:tr>
      <w:tr w:rsidR="00895246" w:rsidTr="001A13A9">
        <w:trPr>
          <w:trHeight w:val="285"/>
        </w:trPr>
        <w:tc>
          <w:tcPr>
            <w:tcW w:w="1314" w:type="dxa"/>
          </w:tcPr>
          <w:p w:rsidR="00895246" w:rsidRDefault="00895246" w:rsidP="00E33571">
            <w:r>
              <w:t>Int for the ID of the line that it is connected</w:t>
            </w:r>
          </w:p>
        </w:tc>
        <w:tc>
          <w:tcPr>
            <w:tcW w:w="1245" w:type="dxa"/>
          </w:tcPr>
          <w:p w:rsidR="00895246" w:rsidRDefault="00895246" w:rsidP="00E33571">
            <w:r>
              <w:t>Int</w:t>
            </w:r>
          </w:p>
        </w:tc>
        <w:tc>
          <w:tcPr>
            <w:tcW w:w="1268" w:type="dxa"/>
          </w:tcPr>
          <w:p w:rsidR="00895246" w:rsidRDefault="00E55FF3" w:rsidP="00E33571">
            <w:r>
              <w:t>-1</w:t>
            </w:r>
            <w:r w:rsidR="00895246">
              <w:t xml:space="preserve"> to overflow</w:t>
            </w:r>
          </w:p>
        </w:tc>
        <w:tc>
          <w:tcPr>
            <w:tcW w:w="1290" w:type="dxa"/>
          </w:tcPr>
          <w:p w:rsidR="00895246" w:rsidRDefault="00E55FF3" w:rsidP="00E55FF3">
            <w:r>
              <w:t>x&gt;=-1</w:t>
            </w:r>
          </w:p>
        </w:tc>
        <w:tc>
          <w:tcPr>
            <w:tcW w:w="1387" w:type="dxa"/>
          </w:tcPr>
          <w:p w:rsidR="00895246" w:rsidRDefault="00895246" w:rsidP="00E33571"/>
        </w:tc>
        <w:tc>
          <w:tcPr>
            <w:tcW w:w="1314" w:type="dxa"/>
          </w:tcPr>
          <w:p w:rsidR="00895246" w:rsidRDefault="00E55FF3" w:rsidP="00E33571">
            <w:r>
              <w:t>3231</w:t>
            </w:r>
          </w:p>
        </w:tc>
        <w:tc>
          <w:tcPr>
            <w:tcW w:w="1293" w:type="dxa"/>
          </w:tcPr>
          <w:p w:rsidR="00895246" w:rsidRDefault="00E55FF3" w:rsidP="00E33571">
            <w:r>
              <w:t>-2</w:t>
            </w:r>
          </w:p>
        </w:tc>
      </w:tr>
    </w:tbl>
    <w:p w:rsidR="001A13A9" w:rsidRDefault="001A13A9" w:rsidP="00E33571"/>
    <w:p w:rsidR="001A13A9" w:rsidRDefault="001A13A9" w:rsidP="00E33571">
      <w:r w:rsidRPr="0011296B">
        <w:rPr>
          <w:szCs w:val="24"/>
        </w:rPr>
        <w:t>Field: Line Class</w:t>
      </w:r>
    </w:p>
    <w:p w:rsidR="001A13A9" w:rsidRPr="0011296B" w:rsidRDefault="001A13A9" w:rsidP="00E33571">
      <w:pPr>
        <w:rPr>
          <w:szCs w:val="24"/>
        </w:rPr>
      </w:pPr>
      <w:r>
        <w:rPr>
          <w:szCs w:val="24"/>
        </w:rPr>
        <w:t>This field stores the variables for all the lines and mainly just a way of tracking the path and connections that each gate has.</w:t>
      </w:r>
    </w:p>
    <w:tbl>
      <w:tblPr>
        <w:tblStyle w:val="TableGrid"/>
        <w:tblW w:w="9111" w:type="dxa"/>
        <w:tblLook w:val="04A0" w:firstRow="1" w:lastRow="0" w:firstColumn="1" w:lastColumn="0" w:noHBand="0" w:noVBand="1"/>
      </w:tblPr>
      <w:tblGrid>
        <w:gridCol w:w="1311"/>
        <w:gridCol w:w="1208"/>
        <w:gridCol w:w="1224"/>
        <w:gridCol w:w="1281"/>
        <w:gridCol w:w="1378"/>
        <w:gridCol w:w="1276"/>
        <w:gridCol w:w="1433"/>
      </w:tblGrid>
      <w:tr w:rsidR="001A13A9" w:rsidTr="00E55FF3">
        <w:trPr>
          <w:trHeight w:val="285"/>
        </w:trPr>
        <w:tc>
          <w:tcPr>
            <w:tcW w:w="1312" w:type="dxa"/>
          </w:tcPr>
          <w:p w:rsidR="001A13A9" w:rsidRDefault="001A13A9" w:rsidP="00E33571">
            <w:r>
              <w:lastRenderedPageBreak/>
              <w:t>Variable description</w:t>
            </w:r>
          </w:p>
        </w:tc>
        <w:tc>
          <w:tcPr>
            <w:tcW w:w="1233" w:type="dxa"/>
          </w:tcPr>
          <w:p w:rsidR="001A13A9" w:rsidRDefault="001A13A9" w:rsidP="00E33571">
            <w:r>
              <w:t>Data type</w:t>
            </w:r>
          </w:p>
        </w:tc>
        <w:tc>
          <w:tcPr>
            <w:tcW w:w="1258" w:type="dxa"/>
          </w:tcPr>
          <w:p w:rsidR="001A13A9" w:rsidRDefault="001A13A9" w:rsidP="00E33571">
            <w:r>
              <w:t>length</w:t>
            </w:r>
          </w:p>
        </w:tc>
        <w:tc>
          <w:tcPr>
            <w:tcW w:w="1287" w:type="dxa"/>
          </w:tcPr>
          <w:p w:rsidR="001A13A9" w:rsidRDefault="001A13A9" w:rsidP="00E33571">
            <w:r>
              <w:t>Validation check</w:t>
            </w:r>
          </w:p>
        </w:tc>
        <w:tc>
          <w:tcPr>
            <w:tcW w:w="1384" w:type="dxa"/>
          </w:tcPr>
          <w:p w:rsidR="001A13A9" w:rsidRDefault="001A13A9" w:rsidP="00E33571">
            <w:r>
              <w:t>Validation description</w:t>
            </w:r>
          </w:p>
        </w:tc>
        <w:tc>
          <w:tcPr>
            <w:tcW w:w="1305" w:type="dxa"/>
          </w:tcPr>
          <w:p w:rsidR="001A13A9" w:rsidRDefault="001A13A9" w:rsidP="00E33571">
            <w:r>
              <w:t>Valid data</w:t>
            </w:r>
          </w:p>
        </w:tc>
        <w:tc>
          <w:tcPr>
            <w:tcW w:w="1332" w:type="dxa"/>
          </w:tcPr>
          <w:p w:rsidR="001A13A9" w:rsidRDefault="001A13A9" w:rsidP="00E33571">
            <w:r w:rsidRPr="00EC5B92">
              <w:t>Erroneous</w:t>
            </w:r>
          </w:p>
          <w:p w:rsidR="001A13A9" w:rsidRDefault="001A13A9" w:rsidP="00E33571">
            <w:r>
              <w:t>data</w:t>
            </w:r>
          </w:p>
        </w:tc>
      </w:tr>
      <w:tr w:rsidR="001A13A9" w:rsidTr="00E55FF3">
        <w:trPr>
          <w:trHeight w:val="285"/>
        </w:trPr>
        <w:tc>
          <w:tcPr>
            <w:tcW w:w="1312" w:type="dxa"/>
          </w:tcPr>
          <w:p w:rsidR="001A13A9" w:rsidRDefault="001A13A9" w:rsidP="00E33571">
            <w:r>
              <w:t>ID of the gate the line needs to connect to.</w:t>
            </w:r>
          </w:p>
        </w:tc>
        <w:tc>
          <w:tcPr>
            <w:tcW w:w="1233" w:type="dxa"/>
          </w:tcPr>
          <w:p w:rsidR="001A13A9" w:rsidRDefault="001A13A9" w:rsidP="00E33571">
            <w:r>
              <w:t>Int</w:t>
            </w:r>
          </w:p>
        </w:tc>
        <w:tc>
          <w:tcPr>
            <w:tcW w:w="1258" w:type="dxa"/>
          </w:tcPr>
          <w:p w:rsidR="001A13A9" w:rsidRDefault="001A13A9" w:rsidP="00E33571">
            <w:r>
              <w:t>-1&gt;</w:t>
            </w:r>
          </w:p>
        </w:tc>
        <w:tc>
          <w:tcPr>
            <w:tcW w:w="1287" w:type="dxa"/>
          </w:tcPr>
          <w:p w:rsidR="001A13A9" w:rsidRDefault="001A13A9" w:rsidP="00E33571">
            <w:r>
              <w:t>If &gt;-2</w:t>
            </w:r>
          </w:p>
        </w:tc>
        <w:tc>
          <w:tcPr>
            <w:tcW w:w="1384" w:type="dxa"/>
          </w:tcPr>
          <w:p w:rsidR="001A13A9" w:rsidRDefault="001A13A9" w:rsidP="00E33571">
            <w:r>
              <w:t xml:space="preserve">-1 equals null </w:t>
            </w:r>
          </w:p>
        </w:tc>
        <w:tc>
          <w:tcPr>
            <w:tcW w:w="1305" w:type="dxa"/>
          </w:tcPr>
          <w:p w:rsidR="001A13A9" w:rsidRDefault="001A13A9" w:rsidP="00E33571">
            <w:r>
              <w:t>100000</w:t>
            </w:r>
          </w:p>
        </w:tc>
        <w:tc>
          <w:tcPr>
            <w:tcW w:w="1332" w:type="dxa"/>
          </w:tcPr>
          <w:p w:rsidR="001A13A9" w:rsidRDefault="001A13A9" w:rsidP="00E33571">
            <w:r>
              <w:t>-100000</w:t>
            </w:r>
          </w:p>
          <w:p w:rsidR="001A13A9" w:rsidRDefault="001A13A9" w:rsidP="00E33571">
            <w:r w:rsidRPr="00EF7467">
              <w:t>2147483649</w:t>
            </w:r>
          </w:p>
        </w:tc>
      </w:tr>
      <w:tr w:rsidR="001A13A9" w:rsidTr="00E55FF3">
        <w:trPr>
          <w:trHeight w:val="285"/>
        </w:trPr>
        <w:tc>
          <w:tcPr>
            <w:tcW w:w="1312" w:type="dxa"/>
          </w:tcPr>
          <w:p w:rsidR="001A13A9" w:rsidRDefault="001A13A9" w:rsidP="00E33571">
            <w:r>
              <w:t>This stores the output number for the line. The output number is the port from which the line comes out of.</w:t>
            </w:r>
          </w:p>
        </w:tc>
        <w:tc>
          <w:tcPr>
            <w:tcW w:w="1233" w:type="dxa"/>
          </w:tcPr>
          <w:p w:rsidR="001A13A9" w:rsidRDefault="001A13A9" w:rsidP="00E33571">
            <w:r>
              <w:t>int</w:t>
            </w:r>
          </w:p>
        </w:tc>
        <w:tc>
          <w:tcPr>
            <w:tcW w:w="1258" w:type="dxa"/>
          </w:tcPr>
          <w:p w:rsidR="001A13A9" w:rsidRDefault="001A13A9" w:rsidP="00E33571">
            <w:r>
              <w:t>0 or 1</w:t>
            </w:r>
          </w:p>
        </w:tc>
        <w:tc>
          <w:tcPr>
            <w:tcW w:w="1287" w:type="dxa"/>
          </w:tcPr>
          <w:p w:rsidR="001A13A9" w:rsidRDefault="001A13A9" w:rsidP="00E33571">
            <w:r>
              <w:t xml:space="preserve">&gt;-1 </w:t>
            </w:r>
          </w:p>
          <w:p w:rsidR="001A13A9" w:rsidRDefault="001A13A9" w:rsidP="00E33571">
            <w:r>
              <w:t>&lt;2</w:t>
            </w:r>
          </w:p>
        </w:tc>
        <w:tc>
          <w:tcPr>
            <w:tcW w:w="1384" w:type="dxa"/>
          </w:tcPr>
          <w:p w:rsidR="001A13A9" w:rsidRDefault="001A13A9" w:rsidP="00E33571">
            <w:r>
              <w:t>Can’t be out of those ranges</w:t>
            </w:r>
          </w:p>
        </w:tc>
        <w:tc>
          <w:tcPr>
            <w:tcW w:w="1305" w:type="dxa"/>
          </w:tcPr>
          <w:p w:rsidR="001A13A9" w:rsidRDefault="001A13A9" w:rsidP="00E33571">
            <w:r>
              <w:t>0,1</w:t>
            </w:r>
          </w:p>
        </w:tc>
        <w:tc>
          <w:tcPr>
            <w:tcW w:w="1332" w:type="dxa"/>
          </w:tcPr>
          <w:p w:rsidR="001A13A9" w:rsidRDefault="001A13A9" w:rsidP="00E33571">
            <w:r>
              <w:t>-1 2</w:t>
            </w:r>
          </w:p>
        </w:tc>
      </w:tr>
      <w:tr w:rsidR="00E55FF3" w:rsidTr="00E55FF3">
        <w:trPr>
          <w:trHeight w:val="285"/>
        </w:trPr>
        <w:tc>
          <w:tcPr>
            <w:tcW w:w="1312" w:type="dxa"/>
          </w:tcPr>
          <w:p w:rsidR="00E55FF3" w:rsidRDefault="00E55FF3" w:rsidP="00E55FF3">
            <w:r>
              <w:t>ID of the gate it is connected to</w:t>
            </w:r>
          </w:p>
        </w:tc>
        <w:tc>
          <w:tcPr>
            <w:tcW w:w="1233" w:type="dxa"/>
          </w:tcPr>
          <w:p w:rsidR="00E55FF3" w:rsidRDefault="00E55FF3" w:rsidP="00E55FF3">
            <w:r>
              <w:t>Int</w:t>
            </w:r>
          </w:p>
        </w:tc>
        <w:tc>
          <w:tcPr>
            <w:tcW w:w="1258" w:type="dxa"/>
          </w:tcPr>
          <w:p w:rsidR="00E55FF3" w:rsidRDefault="00E55FF3" w:rsidP="00E55FF3">
            <w:r>
              <w:t>-1&gt;</w:t>
            </w:r>
          </w:p>
        </w:tc>
        <w:tc>
          <w:tcPr>
            <w:tcW w:w="1287" w:type="dxa"/>
          </w:tcPr>
          <w:p w:rsidR="00E55FF3" w:rsidRDefault="00E55FF3" w:rsidP="00E55FF3">
            <w:r>
              <w:t>If &gt;-2</w:t>
            </w:r>
          </w:p>
        </w:tc>
        <w:tc>
          <w:tcPr>
            <w:tcW w:w="1384" w:type="dxa"/>
          </w:tcPr>
          <w:p w:rsidR="00E55FF3" w:rsidRDefault="00E55FF3" w:rsidP="00E55FF3">
            <w:r>
              <w:t xml:space="preserve">-1 equals null </w:t>
            </w:r>
          </w:p>
        </w:tc>
        <w:tc>
          <w:tcPr>
            <w:tcW w:w="1305" w:type="dxa"/>
          </w:tcPr>
          <w:p w:rsidR="00E55FF3" w:rsidRDefault="00E55FF3" w:rsidP="00E55FF3">
            <w:r>
              <w:t>100000</w:t>
            </w:r>
          </w:p>
        </w:tc>
        <w:tc>
          <w:tcPr>
            <w:tcW w:w="1332" w:type="dxa"/>
          </w:tcPr>
          <w:p w:rsidR="00E55FF3" w:rsidRDefault="00E55FF3" w:rsidP="00E55FF3">
            <w:r>
              <w:t>-100000</w:t>
            </w:r>
          </w:p>
          <w:p w:rsidR="00E55FF3" w:rsidRDefault="00E55FF3" w:rsidP="00E55FF3">
            <w:r w:rsidRPr="00EF7467">
              <w:t>2147483649</w:t>
            </w:r>
          </w:p>
        </w:tc>
      </w:tr>
      <w:tr w:rsidR="00E55FF3" w:rsidTr="00E55FF3">
        <w:trPr>
          <w:trHeight w:val="285"/>
        </w:trPr>
        <w:tc>
          <w:tcPr>
            <w:tcW w:w="1312" w:type="dxa"/>
          </w:tcPr>
          <w:p w:rsidR="00E55FF3" w:rsidRDefault="00E55FF3" w:rsidP="00E55FF3">
            <w:r>
              <w:t>The Port number that the line outputs of</w:t>
            </w:r>
          </w:p>
        </w:tc>
        <w:tc>
          <w:tcPr>
            <w:tcW w:w="1233" w:type="dxa"/>
          </w:tcPr>
          <w:p w:rsidR="00E55FF3" w:rsidRDefault="00E55FF3" w:rsidP="00E55FF3">
            <w:r>
              <w:t>int</w:t>
            </w:r>
          </w:p>
        </w:tc>
        <w:tc>
          <w:tcPr>
            <w:tcW w:w="1258" w:type="dxa"/>
          </w:tcPr>
          <w:p w:rsidR="00E55FF3" w:rsidRDefault="00E55FF3" w:rsidP="00E55FF3">
            <w:r>
              <w:t>0 or 1</w:t>
            </w:r>
          </w:p>
        </w:tc>
        <w:tc>
          <w:tcPr>
            <w:tcW w:w="1287" w:type="dxa"/>
          </w:tcPr>
          <w:p w:rsidR="00E55FF3" w:rsidRDefault="00E55FF3" w:rsidP="00E55FF3">
            <w:r>
              <w:t xml:space="preserve">&gt;-1 </w:t>
            </w:r>
          </w:p>
          <w:p w:rsidR="00E55FF3" w:rsidRDefault="00E55FF3" w:rsidP="00E55FF3">
            <w:r>
              <w:t>&lt;2</w:t>
            </w:r>
          </w:p>
        </w:tc>
        <w:tc>
          <w:tcPr>
            <w:tcW w:w="1384" w:type="dxa"/>
          </w:tcPr>
          <w:p w:rsidR="00E55FF3" w:rsidRDefault="00E55FF3" w:rsidP="00E55FF3">
            <w:r>
              <w:t>Can’t be out of those ranges</w:t>
            </w:r>
          </w:p>
        </w:tc>
        <w:tc>
          <w:tcPr>
            <w:tcW w:w="1305" w:type="dxa"/>
          </w:tcPr>
          <w:p w:rsidR="00E55FF3" w:rsidRDefault="00E55FF3" w:rsidP="00E55FF3">
            <w:r>
              <w:t>0,1</w:t>
            </w:r>
          </w:p>
        </w:tc>
        <w:tc>
          <w:tcPr>
            <w:tcW w:w="1332" w:type="dxa"/>
          </w:tcPr>
          <w:p w:rsidR="00E55FF3" w:rsidRDefault="00E55FF3" w:rsidP="00E55FF3">
            <w:r>
              <w:t>-1 2</w:t>
            </w:r>
          </w:p>
        </w:tc>
      </w:tr>
      <w:tr w:rsidR="00E55FF3" w:rsidTr="00E55FF3">
        <w:trPr>
          <w:trHeight w:val="285"/>
        </w:trPr>
        <w:tc>
          <w:tcPr>
            <w:tcW w:w="1312" w:type="dxa"/>
          </w:tcPr>
          <w:p w:rsidR="00E55FF3" w:rsidRDefault="00E55FF3" w:rsidP="00E55FF3">
            <w:r>
              <w:t>Double for the positions of the line ends in terms of X and Y</w:t>
            </w:r>
          </w:p>
        </w:tc>
        <w:tc>
          <w:tcPr>
            <w:tcW w:w="1233" w:type="dxa"/>
          </w:tcPr>
          <w:p w:rsidR="00E55FF3" w:rsidRDefault="00E55FF3" w:rsidP="00E55FF3">
            <w:r>
              <w:t>Double</w:t>
            </w:r>
          </w:p>
        </w:tc>
        <w:tc>
          <w:tcPr>
            <w:tcW w:w="1258" w:type="dxa"/>
          </w:tcPr>
          <w:p w:rsidR="00E55FF3" w:rsidRDefault="00E55FF3" w:rsidP="00E55FF3">
            <w:r>
              <w:t>4000</w:t>
            </w:r>
          </w:p>
        </w:tc>
        <w:tc>
          <w:tcPr>
            <w:tcW w:w="1287" w:type="dxa"/>
          </w:tcPr>
          <w:p w:rsidR="00E55FF3" w:rsidRPr="00E55FF3" w:rsidRDefault="00E55FF3" w:rsidP="00E55FF3">
            <w:r>
              <w:t>3000&gt; x &gt;   -1000</w:t>
            </w:r>
          </w:p>
        </w:tc>
        <w:tc>
          <w:tcPr>
            <w:tcW w:w="1384" w:type="dxa"/>
          </w:tcPr>
          <w:p w:rsidR="00E55FF3" w:rsidRDefault="00E55FF3" w:rsidP="00E55FF3">
            <w:r>
              <w:t>This is the size of the canvas. The line can’t be outside of this area.</w:t>
            </w:r>
          </w:p>
        </w:tc>
        <w:tc>
          <w:tcPr>
            <w:tcW w:w="1305" w:type="dxa"/>
          </w:tcPr>
          <w:p w:rsidR="00E55FF3" w:rsidRDefault="00E55FF3" w:rsidP="00E55FF3">
            <w:r>
              <w:t>421,-23</w:t>
            </w:r>
          </w:p>
        </w:tc>
        <w:tc>
          <w:tcPr>
            <w:tcW w:w="1332" w:type="dxa"/>
          </w:tcPr>
          <w:p w:rsidR="00E55FF3" w:rsidRDefault="00E55FF3" w:rsidP="00E55FF3">
            <w:r>
              <w:t>-23142, 432425</w:t>
            </w:r>
          </w:p>
        </w:tc>
      </w:tr>
    </w:tbl>
    <w:p w:rsidR="001A13A9" w:rsidRDefault="001A13A9" w:rsidP="00E33571"/>
    <w:p w:rsidR="001A13A9" w:rsidRDefault="001A13A9" w:rsidP="00E33571">
      <w:pPr>
        <w:rPr>
          <w:szCs w:val="24"/>
        </w:rPr>
      </w:pPr>
      <w:r>
        <w:rPr>
          <w:szCs w:val="24"/>
        </w:rPr>
        <w:t>Field: Main</w:t>
      </w:r>
    </w:p>
    <w:p w:rsidR="001A13A9" w:rsidRPr="0011296B" w:rsidRDefault="001A13A9" w:rsidP="00E33571">
      <w:pPr>
        <w:rPr>
          <w:szCs w:val="24"/>
        </w:rPr>
      </w:pPr>
      <w:r>
        <w:rPr>
          <w:szCs w:val="24"/>
        </w:rPr>
        <w:t>This field stores the variables for the state of the program and everything that is happening.</w:t>
      </w:r>
    </w:p>
    <w:tbl>
      <w:tblPr>
        <w:tblStyle w:val="TableGrid"/>
        <w:tblW w:w="9111" w:type="dxa"/>
        <w:tblLook w:val="04A0" w:firstRow="1" w:lastRow="0" w:firstColumn="1" w:lastColumn="0" w:noHBand="0" w:noVBand="1"/>
      </w:tblPr>
      <w:tblGrid>
        <w:gridCol w:w="1310"/>
        <w:gridCol w:w="785"/>
        <w:gridCol w:w="1249"/>
        <w:gridCol w:w="1207"/>
        <w:gridCol w:w="1310"/>
        <w:gridCol w:w="2106"/>
        <w:gridCol w:w="1433"/>
      </w:tblGrid>
      <w:tr w:rsidR="00B5069B" w:rsidTr="00B5069B">
        <w:trPr>
          <w:trHeight w:val="285"/>
        </w:trPr>
        <w:tc>
          <w:tcPr>
            <w:tcW w:w="1311" w:type="dxa"/>
          </w:tcPr>
          <w:p w:rsidR="001A13A9" w:rsidRDefault="001A13A9" w:rsidP="00E33571">
            <w:r>
              <w:t>Variable description</w:t>
            </w:r>
          </w:p>
        </w:tc>
        <w:tc>
          <w:tcPr>
            <w:tcW w:w="1230" w:type="dxa"/>
          </w:tcPr>
          <w:p w:rsidR="001A13A9" w:rsidRDefault="001A13A9" w:rsidP="00E33571">
            <w:r>
              <w:t>Data type</w:t>
            </w:r>
          </w:p>
        </w:tc>
        <w:tc>
          <w:tcPr>
            <w:tcW w:w="1265" w:type="dxa"/>
          </w:tcPr>
          <w:p w:rsidR="001A13A9" w:rsidRDefault="001A13A9" w:rsidP="00E33571">
            <w:r>
              <w:t>length</w:t>
            </w:r>
          </w:p>
        </w:tc>
        <w:tc>
          <w:tcPr>
            <w:tcW w:w="1285" w:type="dxa"/>
          </w:tcPr>
          <w:p w:rsidR="001A13A9" w:rsidRDefault="001A13A9" w:rsidP="00E33571">
            <w:r>
              <w:t>Validation check</w:t>
            </w:r>
          </w:p>
        </w:tc>
        <w:tc>
          <w:tcPr>
            <w:tcW w:w="1382" w:type="dxa"/>
          </w:tcPr>
          <w:p w:rsidR="001A13A9" w:rsidRDefault="001A13A9" w:rsidP="00E33571">
            <w:r>
              <w:t>Validation description</w:t>
            </w:r>
          </w:p>
        </w:tc>
        <w:tc>
          <w:tcPr>
            <w:tcW w:w="1306" w:type="dxa"/>
          </w:tcPr>
          <w:p w:rsidR="001A13A9" w:rsidRDefault="001A13A9" w:rsidP="00E33571">
            <w:r>
              <w:t>Valid data</w:t>
            </w:r>
          </w:p>
        </w:tc>
        <w:tc>
          <w:tcPr>
            <w:tcW w:w="1332" w:type="dxa"/>
          </w:tcPr>
          <w:p w:rsidR="001A13A9" w:rsidRDefault="001A13A9" w:rsidP="00E33571">
            <w:r w:rsidRPr="00EC5B92">
              <w:t>Erroneous</w:t>
            </w:r>
          </w:p>
          <w:p w:rsidR="001A13A9" w:rsidRDefault="001A13A9" w:rsidP="00E33571">
            <w:r>
              <w:t>data</w:t>
            </w:r>
          </w:p>
        </w:tc>
      </w:tr>
      <w:tr w:rsidR="00B5069B" w:rsidTr="00B5069B">
        <w:trPr>
          <w:trHeight w:val="285"/>
        </w:trPr>
        <w:tc>
          <w:tcPr>
            <w:tcW w:w="1311" w:type="dxa"/>
          </w:tcPr>
          <w:p w:rsidR="001A13A9" w:rsidRDefault="001A13A9" w:rsidP="00E33571">
            <w:r>
              <w:t>State of if the program is being used right now</w:t>
            </w:r>
          </w:p>
        </w:tc>
        <w:tc>
          <w:tcPr>
            <w:tcW w:w="1230" w:type="dxa"/>
          </w:tcPr>
          <w:p w:rsidR="001A13A9" w:rsidRDefault="001A13A9" w:rsidP="00E33571">
            <w:r>
              <w:t>bool</w:t>
            </w:r>
          </w:p>
        </w:tc>
        <w:tc>
          <w:tcPr>
            <w:tcW w:w="1265" w:type="dxa"/>
          </w:tcPr>
          <w:p w:rsidR="001A13A9" w:rsidRDefault="001A13A9" w:rsidP="00E33571">
            <w:r>
              <w:t>True/false</w:t>
            </w:r>
          </w:p>
        </w:tc>
        <w:tc>
          <w:tcPr>
            <w:tcW w:w="1285" w:type="dxa"/>
          </w:tcPr>
          <w:p w:rsidR="001A13A9" w:rsidRDefault="001A13A9" w:rsidP="00E33571">
            <w:r>
              <w:t>none</w:t>
            </w:r>
          </w:p>
        </w:tc>
        <w:tc>
          <w:tcPr>
            <w:tcW w:w="1382" w:type="dxa"/>
          </w:tcPr>
          <w:p w:rsidR="001A13A9" w:rsidRDefault="001A13A9" w:rsidP="00E33571">
            <w:r>
              <w:t>Can’t equal NULL</w:t>
            </w:r>
          </w:p>
        </w:tc>
        <w:tc>
          <w:tcPr>
            <w:tcW w:w="1306" w:type="dxa"/>
          </w:tcPr>
          <w:p w:rsidR="001A13A9" w:rsidRDefault="001A13A9" w:rsidP="00E33571">
            <w:r>
              <w:t>true</w:t>
            </w:r>
          </w:p>
        </w:tc>
        <w:tc>
          <w:tcPr>
            <w:tcW w:w="1332" w:type="dxa"/>
          </w:tcPr>
          <w:p w:rsidR="001A13A9" w:rsidRDefault="001A13A9" w:rsidP="00E33571">
            <w:r>
              <w:t>NULL</w:t>
            </w:r>
          </w:p>
        </w:tc>
      </w:tr>
      <w:tr w:rsidR="00B5069B" w:rsidTr="00B5069B">
        <w:trPr>
          <w:trHeight w:val="285"/>
        </w:trPr>
        <w:tc>
          <w:tcPr>
            <w:tcW w:w="1311" w:type="dxa"/>
          </w:tcPr>
          <w:p w:rsidR="001A13A9" w:rsidRDefault="001A13A9" w:rsidP="00E33571">
            <w:r>
              <w:lastRenderedPageBreak/>
              <w:t>The integer value of the ID for the object that is being active</w:t>
            </w:r>
          </w:p>
        </w:tc>
        <w:tc>
          <w:tcPr>
            <w:tcW w:w="1230" w:type="dxa"/>
          </w:tcPr>
          <w:p w:rsidR="001A13A9" w:rsidRDefault="001A13A9" w:rsidP="00E33571">
            <w:r>
              <w:t>Int</w:t>
            </w:r>
          </w:p>
        </w:tc>
        <w:tc>
          <w:tcPr>
            <w:tcW w:w="1265" w:type="dxa"/>
          </w:tcPr>
          <w:p w:rsidR="001A13A9" w:rsidRDefault="001A13A9" w:rsidP="00E33571">
            <w:r>
              <w:t>&gt;0</w:t>
            </w:r>
          </w:p>
        </w:tc>
        <w:tc>
          <w:tcPr>
            <w:tcW w:w="1285" w:type="dxa"/>
          </w:tcPr>
          <w:p w:rsidR="001A13A9" w:rsidRDefault="001A13A9" w:rsidP="00E33571">
            <w:r>
              <w:t>If-1&gt;</w:t>
            </w:r>
          </w:p>
        </w:tc>
        <w:tc>
          <w:tcPr>
            <w:tcW w:w="1382" w:type="dxa"/>
          </w:tcPr>
          <w:p w:rsidR="001A13A9" w:rsidRDefault="001A13A9" w:rsidP="00E33571">
            <w:r>
              <w:t>Can’t be a negative number</w:t>
            </w:r>
          </w:p>
        </w:tc>
        <w:tc>
          <w:tcPr>
            <w:tcW w:w="1306" w:type="dxa"/>
          </w:tcPr>
          <w:p w:rsidR="001A13A9" w:rsidRDefault="001A13A9" w:rsidP="00E33571">
            <w:r>
              <w:t>0</w:t>
            </w:r>
          </w:p>
        </w:tc>
        <w:tc>
          <w:tcPr>
            <w:tcW w:w="1332" w:type="dxa"/>
          </w:tcPr>
          <w:p w:rsidR="001A13A9" w:rsidRDefault="001A13A9" w:rsidP="00E33571">
            <w:r>
              <w:t>-1</w:t>
            </w:r>
          </w:p>
          <w:p w:rsidR="001A13A9" w:rsidRDefault="001A13A9" w:rsidP="00E33571">
            <w:r w:rsidRPr="00EF7467">
              <w:t>2147483649</w:t>
            </w:r>
          </w:p>
        </w:tc>
      </w:tr>
      <w:tr w:rsidR="00B5069B" w:rsidTr="00B5069B">
        <w:trPr>
          <w:trHeight w:val="285"/>
        </w:trPr>
        <w:tc>
          <w:tcPr>
            <w:tcW w:w="1311" w:type="dxa"/>
          </w:tcPr>
          <w:p w:rsidR="001A13A9" w:rsidRDefault="001A13A9" w:rsidP="00E33571">
            <w:r>
              <w:t>Boolean for flipping between the 2 states the program can have</w:t>
            </w:r>
          </w:p>
        </w:tc>
        <w:tc>
          <w:tcPr>
            <w:tcW w:w="1230" w:type="dxa"/>
          </w:tcPr>
          <w:p w:rsidR="001A13A9" w:rsidRDefault="001A13A9" w:rsidP="00E33571">
            <w:r>
              <w:t>Bool</w:t>
            </w:r>
          </w:p>
        </w:tc>
        <w:tc>
          <w:tcPr>
            <w:tcW w:w="1265" w:type="dxa"/>
          </w:tcPr>
          <w:p w:rsidR="001A13A9" w:rsidRDefault="001A13A9" w:rsidP="00E33571">
            <w:r>
              <w:t>True/False</w:t>
            </w:r>
          </w:p>
        </w:tc>
        <w:tc>
          <w:tcPr>
            <w:tcW w:w="1285" w:type="dxa"/>
          </w:tcPr>
          <w:p w:rsidR="001A13A9" w:rsidRDefault="001A13A9" w:rsidP="00E33571">
            <w:r>
              <w:t>None</w:t>
            </w:r>
          </w:p>
        </w:tc>
        <w:tc>
          <w:tcPr>
            <w:tcW w:w="1382" w:type="dxa"/>
          </w:tcPr>
          <w:p w:rsidR="001A13A9" w:rsidRDefault="001A13A9" w:rsidP="00E33571">
            <w:r>
              <w:t>Can’t be null</w:t>
            </w:r>
          </w:p>
        </w:tc>
        <w:tc>
          <w:tcPr>
            <w:tcW w:w="1306" w:type="dxa"/>
          </w:tcPr>
          <w:p w:rsidR="001A13A9" w:rsidRDefault="001A13A9" w:rsidP="00E33571">
            <w:r>
              <w:t>True</w:t>
            </w:r>
          </w:p>
        </w:tc>
        <w:tc>
          <w:tcPr>
            <w:tcW w:w="1332" w:type="dxa"/>
          </w:tcPr>
          <w:p w:rsidR="001A13A9" w:rsidRDefault="001A13A9" w:rsidP="00E33571">
            <w:r>
              <w:t>Null</w:t>
            </w:r>
          </w:p>
        </w:tc>
      </w:tr>
      <w:tr w:rsidR="00B5069B" w:rsidTr="00B5069B">
        <w:trPr>
          <w:trHeight w:val="285"/>
        </w:trPr>
        <w:tc>
          <w:tcPr>
            <w:tcW w:w="1311" w:type="dxa"/>
          </w:tcPr>
          <w:p w:rsidR="001A13A9" w:rsidRDefault="001A13A9" w:rsidP="00E33571">
            <w:r>
              <w:t>This stores what is active and where</w:t>
            </w:r>
          </w:p>
        </w:tc>
        <w:tc>
          <w:tcPr>
            <w:tcW w:w="1230" w:type="dxa"/>
          </w:tcPr>
          <w:p w:rsidR="001A13A9" w:rsidRDefault="001A13A9" w:rsidP="00E33571">
            <w:r>
              <w:t>Enum</w:t>
            </w:r>
          </w:p>
        </w:tc>
        <w:tc>
          <w:tcPr>
            <w:tcW w:w="1265" w:type="dxa"/>
          </w:tcPr>
          <w:p w:rsidR="001A13A9" w:rsidRDefault="001A13A9" w:rsidP="00E33571">
            <w:r>
              <w:t>Null, main, sub, linkSub</w:t>
            </w:r>
          </w:p>
        </w:tc>
        <w:tc>
          <w:tcPr>
            <w:tcW w:w="1285" w:type="dxa"/>
          </w:tcPr>
          <w:p w:rsidR="001A13A9" w:rsidRDefault="001A13A9" w:rsidP="00E33571">
            <w:r>
              <w:t>Strictly typed</w:t>
            </w:r>
          </w:p>
        </w:tc>
        <w:tc>
          <w:tcPr>
            <w:tcW w:w="1382" w:type="dxa"/>
          </w:tcPr>
          <w:p w:rsidR="001A13A9" w:rsidRDefault="001A13A9" w:rsidP="00E33571">
            <w:r>
              <w:t>Can’t be anything else</w:t>
            </w:r>
          </w:p>
        </w:tc>
        <w:tc>
          <w:tcPr>
            <w:tcW w:w="1306" w:type="dxa"/>
          </w:tcPr>
          <w:p w:rsidR="001A13A9" w:rsidRDefault="001A13A9" w:rsidP="00E33571">
            <w:r>
              <w:t>linksub</w:t>
            </w:r>
          </w:p>
        </w:tc>
        <w:tc>
          <w:tcPr>
            <w:tcW w:w="1332" w:type="dxa"/>
          </w:tcPr>
          <w:p w:rsidR="001A13A9" w:rsidRDefault="00B5069B" w:rsidP="00E33571">
            <w:r>
              <w:t>A</w:t>
            </w:r>
            <w:r w:rsidR="001A13A9">
              <w:t>pple</w:t>
            </w:r>
          </w:p>
        </w:tc>
      </w:tr>
      <w:tr w:rsidR="00B5069B" w:rsidTr="00B5069B">
        <w:trPr>
          <w:trHeight w:val="285"/>
        </w:trPr>
        <w:tc>
          <w:tcPr>
            <w:tcW w:w="1311" w:type="dxa"/>
          </w:tcPr>
          <w:p w:rsidR="00B5069B" w:rsidRDefault="00B5069B" w:rsidP="00E33571">
            <w:r>
              <w:t>The time delay of the simulator</w:t>
            </w:r>
          </w:p>
        </w:tc>
        <w:tc>
          <w:tcPr>
            <w:tcW w:w="1230" w:type="dxa"/>
          </w:tcPr>
          <w:p w:rsidR="00B5069B" w:rsidRDefault="00B5069B" w:rsidP="00E33571">
            <w:r>
              <w:t>Uint</w:t>
            </w:r>
          </w:p>
        </w:tc>
        <w:tc>
          <w:tcPr>
            <w:tcW w:w="1265" w:type="dxa"/>
          </w:tcPr>
          <w:p w:rsidR="00B5069B" w:rsidRDefault="00B5069B" w:rsidP="00E33571">
            <w:r>
              <w:t>Any positive number</w:t>
            </w:r>
          </w:p>
        </w:tc>
        <w:tc>
          <w:tcPr>
            <w:tcW w:w="1285" w:type="dxa"/>
          </w:tcPr>
          <w:p w:rsidR="00B5069B" w:rsidRDefault="00B5069B" w:rsidP="00E33571">
            <w:r>
              <w:t>x&gt;=0</w:t>
            </w:r>
          </w:p>
        </w:tc>
        <w:tc>
          <w:tcPr>
            <w:tcW w:w="1382" w:type="dxa"/>
          </w:tcPr>
          <w:p w:rsidR="00B5069B" w:rsidRDefault="00B5069B" w:rsidP="00E33571">
            <w:r>
              <w:t>It needs to be Uint as time can’t be negative</w:t>
            </w:r>
          </w:p>
        </w:tc>
        <w:tc>
          <w:tcPr>
            <w:tcW w:w="1306" w:type="dxa"/>
          </w:tcPr>
          <w:p w:rsidR="00B5069B" w:rsidRDefault="00B5069B" w:rsidP="00E33571">
            <w:r>
              <w:t>0,314314</w:t>
            </w:r>
          </w:p>
        </w:tc>
        <w:tc>
          <w:tcPr>
            <w:tcW w:w="1332" w:type="dxa"/>
          </w:tcPr>
          <w:p w:rsidR="00B5069B" w:rsidRDefault="00B5069B" w:rsidP="00E33571">
            <w:r>
              <w:t>-1</w:t>
            </w:r>
          </w:p>
        </w:tc>
      </w:tr>
      <w:tr w:rsidR="00B5069B" w:rsidTr="00B5069B">
        <w:trPr>
          <w:trHeight w:val="285"/>
        </w:trPr>
        <w:tc>
          <w:tcPr>
            <w:tcW w:w="1311" w:type="dxa"/>
          </w:tcPr>
          <w:p w:rsidR="00B5069B" w:rsidRDefault="00B5069B" w:rsidP="00B5069B">
            <w:r>
              <w:t>weather the sim should be running</w:t>
            </w:r>
          </w:p>
        </w:tc>
        <w:tc>
          <w:tcPr>
            <w:tcW w:w="1230" w:type="dxa"/>
          </w:tcPr>
          <w:p w:rsidR="00B5069B" w:rsidRDefault="00B5069B" w:rsidP="00E33571">
            <w:r>
              <w:t>Bool</w:t>
            </w:r>
          </w:p>
        </w:tc>
        <w:tc>
          <w:tcPr>
            <w:tcW w:w="1265" w:type="dxa"/>
          </w:tcPr>
          <w:p w:rsidR="00B5069B" w:rsidRDefault="00B5069B" w:rsidP="00E33571">
            <w:r>
              <w:t>True/False</w:t>
            </w:r>
          </w:p>
        </w:tc>
        <w:tc>
          <w:tcPr>
            <w:tcW w:w="1285" w:type="dxa"/>
          </w:tcPr>
          <w:p w:rsidR="00B5069B" w:rsidRDefault="00B5069B" w:rsidP="00E33571">
            <w:r>
              <w:t>None</w:t>
            </w:r>
          </w:p>
        </w:tc>
        <w:tc>
          <w:tcPr>
            <w:tcW w:w="1382" w:type="dxa"/>
          </w:tcPr>
          <w:p w:rsidR="00B5069B" w:rsidRDefault="00B5069B" w:rsidP="00E33571">
            <w:r>
              <w:t>Can’t be Null</w:t>
            </w:r>
          </w:p>
        </w:tc>
        <w:tc>
          <w:tcPr>
            <w:tcW w:w="1306" w:type="dxa"/>
          </w:tcPr>
          <w:p w:rsidR="00B5069B" w:rsidRDefault="00B5069B" w:rsidP="00E33571">
            <w:r>
              <w:t>True</w:t>
            </w:r>
          </w:p>
        </w:tc>
        <w:tc>
          <w:tcPr>
            <w:tcW w:w="1332" w:type="dxa"/>
          </w:tcPr>
          <w:p w:rsidR="00B5069B" w:rsidRDefault="00B5069B" w:rsidP="00E33571">
            <w:r>
              <w:t>Null</w:t>
            </w:r>
          </w:p>
        </w:tc>
      </w:tr>
      <w:tr w:rsidR="00B5069B" w:rsidTr="00B5069B">
        <w:trPr>
          <w:trHeight w:val="285"/>
        </w:trPr>
        <w:tc>
          <w:tcPr>
            <w:tcW w:w="1311" w:type="dxa"/>
          </w:tcPr>
          <w:p w:rsidR="00B5069B" w:rsidRDefault="00B5069B" w:rsidP="00E33571">
            <w:r>
              <w:t>Weather the sim is free</w:t>
            </w:r>
          </w:p>
        </w:tc>
        <w:tc>
          <w:tcPr>
            <w:tcW w:w="1230" w:type="dxa"/>
          </w:tcPr>
          <w:p w:rsidR="00B5069B" w:rsidRDefault="00B5069B" w:rsidP="00E33571">
            <w:r>
              <w:t>Bool</w:t>
            </w:r>
          </w:p>
        </w:tc>
        <w:tc>
          <w:tcPr>
            <w:tcW w:w="1265" w:type="dxa"/>
          </w:tcPr>
          <w:p w:rsidR="00B5069B" w:rsidRDefault="00B5069B" w:rsidP="00E33571">
            <w:r>
              <w:t>True/False</w:t>
            </w:r>
          </w:p>
        </w:tc>
        <w:tc>
          <w:tcPr>
            <w:tcW w:w="1285" w:type="dxa"/>
          </w:tcPr>
          <w:p w:rsidR="00B5069B" w:rsidRDefault="00B5069B" w:rsidP="00E33571">
            <w:r>
              <w:t>None</w:t>
            </w:r>
          </w:p>
        </w:tc>
        <w:tc>
          <w:tcPr>
            <w:tcW w:w="1382" w:type="dxa"/>
          </w:tcPr>
          <w:p w:rsidR="00B5069B" w:rsidRDefault="00B5069B" w:rsidP="00E33571">
            <w:r>
              <w:t>Can’t be Null</w:t>
            </w:r>
          </w:p>
        </w:tc>
        <w:tc>
          <w:tcPr>
            <w:tcW w:w="1306" w:type="dxa"/>
          </w:tcPr>
          <w:p w:rsidR="00B5069B" w:rsidRDefault="00B5069B" w:rsidP="00E33571">
            <w:r>
              <w:t>True</w:t>
            </w:r>
          </w:p>
        </w:tc>
        <w:tc>
          <w:tcPr>
            <w:tcW w:w="1332" w:type="dxa"/>
          </w:tcPr>
          <w:p w:rsidR="00B5069B" w:rsidRDefault="00B5069B" w:rsidP="00E33571">
            <w:r>
              <w:t>Null</w:t>
            </w:r>
          </w:p>
        </w:tc>
      </w:tr>
      <w:tr w:rsidR="00B5069B" w:rsidTr="00B5069B">
        <w:trPr>
          <w:trHeight w:val="285"/>
        </w:trPr>
        <w:tc>
          <w:tcPr>
            <w:tcW w:w="1311" w:type="dxa"/>
          </w:tcPr>
          <w:p w:rsidR="00B5069B" w:rsidRDefault="00B5069B" w:rsidP="00B5069B">
            <w:r>
              <w:t>Has it been saved or not</w:t>
            </w:r>
          </w:p>
        </w:tc>
        <w:tc>
          <w:tcPr>
            <w:tcW w:w="1230" w:type="dxa"/>
          </w:tcPr>
          <w:p w:rsidR="00B5069B" w:rsidRDefault="00B5069B" w:rsidP="00B5069B">
            <w:r>
              <w:t>Bool</w:t>
            </w:r>
          </w:p>
        </w:tc>
        <w:tc>
          <w:tcPr>
            <w:tcW w:w="1265" w:type="dxa"/>
          </w:tcPr>
          <w:p w:rsidR="00B5069B" w:rsidRDefault="00B5069B" w:rsidP="00B5069B">
            <w:r>
              <w:t>True/False</w:t>
            </w:r>
          </w:p>
        </w:tc>
        <w:tc>
          <w:tcPr>
            <w:tcW w:w="1285" w:type="dxa"/>
          </w:tcPr>
          <w:p w:rsidR="00B5069B" w:rsidRDefault="00B5069B" w:rsidP="00B5069B">
            <w:r>
              <w:t>None</w:t>
            </w:r>
          </w:p>
        </w:tc>
        <w:tc>
          <w:tcPr>
            <w:tcW w:w="1382" w:type="dxa"/>
          </w:tcPr>
          <w:p w:rsidR="00B5069B" w:rsidRDefault="00B5069B" w:rsidP="00B5069B">
            <w:r>
              <w:t>Can’t be Null</w:t>
            </w:r>
          </w:p>
        </w:tc>
        <w:tc>
          <w:tcPr>
            <w:tcW w:w="1306" w:type="dxa"/>
          </w:tcPr>
          <w:p w:rsidR="00B5069B" w:rsidRDefault="00B5069B" w:rsidP="00B5069B">
            <w:r>
              <w:t>True</w:t>
            </w:r>
          </w:p>
        </w:tc>
        <w:tc>
          <w:tcPr>
            <w:tcW w:w="1332" w:type="dxa"/>
          </w:tcPr>
          <w:p w:rsidR="00B5069B" w:rsidRDefault="00B5069B" w:rsidP="00B5069B">
            <w:r>
              <w:t>Null</w:t>
            </w:r>
          </w:p>
        </w:tc>
      </w:tr>
      <w:tr w:rsidR="00B5069B" w:rsidTr="00B5069B">
        <w:trPr>
          <w:trHeight w:val="285"/>
        </w:trPr>
        <w:tc>
          <w:tcPr>
            <w:tcW w:w="1311" w:type="dxa"/>
          </w:tcPr>
          <w:p w:rsidR="00B5069B" w:rsidRDefault="00B5069B" w:rsidP="00B5069B">
            <w:r>
              <w:t>The last know file location</w:t>
            </w:r>
          </w:p>
        </w:tc>
        <w:tc>
          <w:tcPr>
            <w:tcW w:w="1230" w:type="dxa"/>
          </w:tcPr>
          <w:p w:rsidR="00B5069B" w:rsidRDefault="00B5069B" w:rsidP="00B5069B">
            <w:r>
              <w:t>String</w:t>
            </w:r>
          </w:p>
        </w:tc>
        <w:tc>
          <w:tcPr>
            <w:tcW w:w="1265" w:type="dxa"/>
          </w:tcPr>
          <w:p w:rsidR="00B5069B" w:rsidRDefault="00B5069B" w:rsidP="00B5069B">
            <w:r>
              <w:t>Anything</w:t>
            </w:r>
          </w:p>
        </w:tc>
        <w:tc>
          <w:tcPr>
            <w:tcW w:w="1285" w:type="dxa"/>
          </w:tcPr>
          <w:p w:rsidR="00B5069B" w:rsidRDefault="00B5069B" w:rsidP="00B5069B">
            <w:r>
              <w:t>None</w:t>
            </w:r>
          </w:p>
        </w:tc>
        <w:tc>
          <w:tcPr>
            <w:tcW w:w="1382" w:type="dxa"/>
          </w:tcPr>
          <w:p w:rsidR="00B5069B" w:rsidRDefault="00B5069B" w:rsidP="00B5069B">
            <w:r>
              <w:t>No check is needed as the string is in a try catch statement</w:t>
            </w:r>
          </w:p>
        </w:tc>
        <w:tc>
          <w:tcPr>
            <w:tcW w:w="1306" w:type="dxa"/>
          </w:tcPr>
          <w:p w:rsidR="00B5069B" w:rsidRDefault="00B5069B" w:rsidP="00B5069B">
            <w:r>
              <w:t>“”, “document/…/File”</w:t>
            </w:r>
          </w:p>
        </w:tc>
        <w:tc>
          <w:tcPr>
            <w:tcW w:w="1332" w:type="dxa"/>
          </w:tcPr>
          <w:p w:rsidR="00B5069B" w:rsidRDefault="00B5069B" w:rsidP="00B5069B"/>
        </w:tc>
      </w:tr>
      <w:tr w:rsidR="00B5069B" w:rsidTr="00B5069B">
        <w:trPr>
          <w:trHeight w:val="285"/>
        </w:trPr>
        <w:tc>
          <w:tcPr>
            <w:tcW w:w="1311" w:type="dxa"/>
          </w:tcPr>
          <w:p w:rsidR="00B5069B" w:rsidRDefault="00B5069B" w:rsidP="00B5069B">
            <w:r>
              <w:t xml:space="preserve">The ID of the rectangle that is currently trying to </w:t>
            </w:r>
            <w:r w:rsidR="00643412">
              <w:t>be linked.</w:t>
            </w:r>
          </w:p>
        </w:tc>
        <w:tc>
          <w:tcPr>
            <w:tcW w:w="1230" w:type="dxa"/>
          </w:tcPr>
          <w:p w:rsidR="00B5069B" w:rsidRDefault="00643412" w:rsidP="00B5069B">
            <w:r>
              <w:t>int</w:t>
            </w:r>
          </w:p>
        </w:tc>
        <w:tc>
          <w:tcPr>
            <w:tcW w:w="1265" w:type="dxa"/>
          </w:tcPr>
          <w:p w:rsidR="00B5069B" w:rsidRDefault="00B5069B" w:rsidP="00B5069B"/>
        </w:tc>
        <w:tc>
          <w:tcPr>
            <w:tcW w:w="1285" w:type="dxa"/>
          </w:tcPr>
          <w:p w:rsidR="00B5069B" w:rsidRDefault="00643412" w:rsidP="00B5069B">
            <w:r>
              <w:t>x&gt;=-1</w:t>
            </w:r>
          </w:p>
        </w:tc>
        <w:tc>
          <w:tcPr>
            <w:tcW w:w="1382" w:type="dxa"/>
          </w:tcPr>
          <w:p w:rsidR="00B5069B" w:rsidRDefault="00643412" w:rsidP="00B5069B">
            <w:r>
              <w:t>At a time no gates could be linking</w:t>
            </w:r>
          </w:p>
        </w:tc>
        <w:tc>
          <w:tcPr>
            <w:tcW w:w="1306" w:type="dxa"/>
          </w:tcPr>
          <w:p w:rsidR="00B5069B" w:rsidRDefault="00643412" w:rsidP="00B5069B">
            <w:r>
              <w:t>-1, 422432</w:t>
            </w:r>
          </w:p>
        </w:tc>
        <w:tc>
          <w:tcPr>
            <w:tcW w:w="1332" w:type="dxa"/>
          </w:tcPr>
          <w:p w:rsidR="00B5069B" w:rsidRDefault="00643412" w:rsidP="00B5069B">
            <w:r>
              <w:t>Wawa, overflow</w:t>
            </w:r>
          </w:p>
        </w:tc>
      </w:tr>
    </w:tbl>
    <w:p w:rsidR="001A13A9" w:rsidRDefault="001A13A9" w:rsidP="00E33571"/>
    <w:p w:rsidR="00643412" w:rsidRDefault="008B6E53" w:rsidP="00E33571">
      <w:r>
        <w:t>Field: Canvas Interface</w:t>
      </w:r>
    </w:p>
    <w:p w:rsidR="008B6E53" w:rsidRDefault="008B6E53" w:rsidP="00E33571">
      <w:r>
        <w:t>The canvas interface will store the variables that both MainWindow and Canvas</w:t>
      </w:r>
    </w:p>
    <w:tbl>
      <w:tblPr>
        <w:tblStyle w:val="TableGrid"/>
        <w:tblW w:w="0" w:type="auto"/>
        <w:tblLook w:val="04A0" w:firstRow="1" w:lastRow="0" w:firstColumn="1" w:lastColumn="0" w:noHBand="0" w:noVBand="1"/>
      </w:tblPr>
      <w:tblGrid>
        <w:gridCol w:w="1310"/>
        <w:gridCol w:w="1263"/>
        <w:gridCol w:w="1283"/>
        <w:gridCol w:w="1283"/>
        <w:gridCol w:w="1310"/>
        <w:gridCol w:w="1283"/>
        <w:gridCol w:w="1284"/>
      </w:tblGrid>
      <w:tr w:rsidR="008B6E53" w:rsidTr="008B6E53">
        <w:tc>
          <w:tcPr>
            <w:tcW w:w="1288" w:type="dxa"/>
          </w:tcPr>
          <w:p w:rsidR="008B6E53" w:rsidRDefault="008B6E53" w:rsidP="008B6E53">
            <w:r>
              <w:t>Variable description</w:t>
            </w:r>
          </w:p>
        </w:tc>
        <w:tc>
          <w:tcPr>
            <w:tcW w:w="1288" w:type="dxa"/>
          </w:tcPr>
          <w:p w:rsidR="008B6E53" w:rsidRDefault="008B6E53" w:rsidP="008B6E53">
            <w:r>
              <w:t>Data type</w:t>
            </w:r>
          </w:p>
        </w:tc>
        <w:tc>
          <w:tcPr>
            <w:tcW w:w="1288" w:type="dxa"/>
          </w:tcPr>
          <w:p w:rsidR="008B6E53" w:rsidRDefault="008B6E53" w:rsidP="008B6E53">
            <w:r>
              <w:t>length</w:t>
            </w:r>
          </w:p>
        </w:tc>
        <w:tc>
          <w:tcPr>
            <w:tcW w:w="1288" w:type="dxa"/>
          </w:tcPr>
          <w:p w:rsidR="008B6E53" w:rsidRDefault="008B6E53" w:rsidP="008B6E53">
            <w:r>
              <w:t>Validation check</w:t>
            </w:r>
          </w:p>
        </w:tc>
        <w:tc>
          <w:tcPr>
            <w:tcW w:w="1288" w:type="dxa"/>
          </w:tcPr>
          <w:p w:rsidR="008B6E53" w:rsidRDefault="008B6E53" w:rsidP="008B6E53">
            <w:r>
              <w:t>Validation description</w:t>
            </w:r>
          </w:p>
        </w:tc>
        <w:tc>
          <w:tcPr>
            <w:tcW w:w="1288" w:type="dxa"/>
          </w:tcPr>
          <w:p w:rsidR="008B6E53" w:rsidRPr="00E4519A" w:rsidRDefault="008B6E53" w:rsidP="008B6E53">
            <w:r>
              <w:t>Valid data</w:t>
            </w:r>
          </w:p>
        </w:tc>
        <w:tc>
          <w:tcPr>
            <w:tcW w:w="1288" w:type="dxa"/>
          </w:tcPr>
          <w:p w:rsidR="008B6E53" w:rsidRDefault="008B6E53" w:rsidP="008B6E53">
            <w:r w:rsidRPr="00EC5B92">
              <w:t>Erroneous</w:t>
            </w:r>
          </w:p>
          <w:p w:rsidR="008B6E53" w:rsidRDefault="008B6E53" w:rsidP="008B6E53">
            <w:r>
              <w:t>data</w:t>
            </w:r>
          </w:p>
        </w:tc>
      </w:tr>
      <w:tr w:rsidR="008B6E53" w:rsidTr="008B6E53">
        <w:tc>
          <w:tcPr>
            <w:tcW w:w="1288" w:type="dxa"/>
          </w:tcPr>
          <w:p w:rsidR="008B6E53" w:rsidRDefault="008B6E53" w:rsidP="008B6E53">
            <w:r>
              <w:t>The list of all the gates that the program will use.</w:t>
            </w:r>
          </w:p>
        </w:tc>
        <w:tc>
          <w:tcPr>
            <w:tcW w:w="1288" w:type="dxa"/>
          </w:tcPr>
          <w:p w:rsidR="008B6E53" w:rsidRDefault="008B6E53" w:rsidP="008B6E53">
            <w:r>
              <w:t>List of class gate</w:t>
            </w:r>
          </w:p>
        </w:tc>
        <w:tc>
          <w:tcPr>
            <w:tcW w:w="1288" w:type="dxa"/>
          </w:tcPr>
          <w:p w:rsidR="008B6E53" w:rsidRDefault="008B6E53" w:rsidP="008B6E53">
            <w:r>
              <w:t>No limit</w:t>
            </w:r>
          </w:p>
        </w:tc>
        <w:tc>
          <w:tcPr>
            <w:tcW w:w="1288" w:type="dxa"/>
          </w:tcPr>
          <w:p w:rsidR="008B6E53" w:rsidRDefault="008B6E53" w:rsidP="008B6E53">
            <w:r>
              <w:t>none</w:t>
            </w:r>
          </w:p>
        </w:tc>
        <w:tc>
          <w:tcPr>
            <w:tcW w:w="1288" w:type="dxa"/>
          </w:tcPr>
          <w:p w:rsidR="008B6E53" w:rsidRDefault="008B6E53" w:rsidP="008B6E53">
            <w:r>
              <w:t>none</w:t>
            </w:r>
          </w:p>
        </w:tc>
        <w:tc>
          <w:tcPr>
            <w:tcW w:w="1288" w:type="dxa"/>
          </w:tcPr>
          <w:p w:rsidR="008B6E53" w:rsidRDefault="003A5A19" w:rsidP="008B6E53">
            <w:r>
              <w:t>G</w:t>
            </w:r>
            <w:r w:rsidR="008B6E53">
              <w:t>ate</w:t>
            </w:r>
            <w:r>
              <w:t xml:space="preserve"> Class</w:t>
            </w:r>
          </w:p>
        </w:tc>
        <w:tc>
          <w:tcPr>
            <w:tcW w:w="1288" w:type="dxa"/>
          </w:tcPr>
          <w:p w:rsidR="008B6E53" w:rsidRDefault="008B6E53" w:rsidP="008B6E53">
            <w:r>
              <w:t>Banana</w:t>
            </w:r>
          </w:p>
        </w:tc>
      </w:tr>
      <w:tr w:rsidR="008B6E53" w:rsidTr="008B6E53">
        <w:tc>
          <w:tcPr>
            <w:tcW w:w="1288" w:type="dxa"/>
          </w:tcPr>
          <w:p w:rsidR="008B6E53" w:rsidRDefault="008B6E53" w:rsidP="008B6E53">
            <w:r>
              <w:t>List of line class</w:t>
            </w:r>
          </w:p>
        </w:tc>
        <w:tc>
          <w:tcPr>
            <w:tcW w:w="1288" w:type="dxa"/>
          </w:tcPr>
          <w:p w:rsidR="008B6E53" w:rsidRDefault="003A5A19" w:rsidP="008B6E53">
            <w:r>
              <w:t>List of class Line</w:t>
            </w:r>
          </w:p>
        </w:tc>
        <w:tc>
          <w:tcPr>
            <w:tcW w:w="1288" w:type="dxa"/>
          </w:tcPr>
          <w:p w:rsidR="008B6E53" w:rsidRDefault="003A5A19" w:rsidP="008B6E53">
            <w:r>
              <w:t>No Limit</w:t>
            </w:r>
          </w:p>
        </w:tc>
        <w:tc>
          <w:tcPr>
            <w:tcW w:w="1288" w:type="dxa"/>
          </w:tcPr>
          <w:p w:rsidR="008B6E53" w:rsidRDefault="003A5A19" w:rsidP="008B6E53">
            <w:r>
              <w:t>None</w:t>
            </w:r>
          </w:p>
        </w:tc>
        <w:tc>
          <w:tcPr>
            <w:tcW w:w="1288" w:type="dxa"/>
          </w:tcPr>
          <w:p w:rsidR="008B6E53" w:rsidRDefault="003A5A19" w:rsidP="008B6E53">
            <w:r>
              <w:t>None</w:t>
            </w:r>
          </w:p>
        </w:tc>
        <w:tc>
          <w:tcPr>
            <w:tcW w:w="1288" w:type="dxa"/>
          </w:tcPr>
          <w:p w:rsidR="008B6E53" w:rsidRDefault="003A5A19" w:rsidP="008B6E53">
            <w:r>
              <w:t>Line class</w:t>
            </w:r>
          </w:p>
        </w:tc>
        <w:tc>
          <w:tcPr>
            <w:tcW w:w="1288" w:type="dxa"/>
          </w:tcPr>
          <w:p w:rsidR="008B6E53" w:rsidRDefault="003A5A19" w:rsidP="008B6E53">
            <w:r>
              <w:t>Apple</w:t>
            </w:r>
          </w:p>
        </w:tc>
      </w:tr>
      <w:tr w:rsidR="003A5A19" w:rsidTr="008B6E53">
        <w:tc>
          <w:tcPr>
            <w:tcW w:w="1288" w:type="dxa"/>
          </w:tcPr>
          <w:p w:rsidR="003A5A19" w:rsidRDefault="003A5A19" w:rsidP="008B6E53">
            <w:r>
              <w:t>List of input button</w:t>
            </w:r>
          </w:p>
        </w:tc>
        <w:tc>
          <w:tcPr>
            <w:tcW w:w="1288" w:type="dxa"/>
          </w:tcPr>
          <w:p w:rsidR="003A5A19" w:rsidRDefault="003A5A19" w:rsidP="008B6E53">
            <w:r>
              <w:t>List of class input button</w:t>
            </w:r>
          </w:p>
        </w:tc>
        <w:tc>
          <w:tcPr>
            <w:tcW w:w="1288" w:type="dxa"/>
          </w:tcPr>
          <w:p w:rsidR="003A5A19" w:rsidRDefault="003A5A19" w:rsidP="008B6E53">
            <w:r>
              <w:t>No Limit</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Input Button Class</w:t>
            </w:r>
          </w:p>
        </w:tc>
        <w:tc>
          <w:tcPr>
            <w:tcW w:w="1288" w:type="dxa"/>
          </w:tcPr>
          <w:p w:rsidR="003A5A19" w:rsidRDefault="003A5A19" w:rsidP="008B6E53">
            <w:r>
              <w:t>Pear</w:t>
            </w:r>
          </w:p>
        </w:tc>
      </w:tr>
      <w:tr w:rsidR="003A5A19" w:rsidTr="008B6E53">
        <w:tc>
          <w:tcPr>
            <w:tcW w:w="1288" w:type="dxa"/>
          </w:tcPr>
          <w:p w:rsidR="003A5A19" w:rsidRDefault="003A5A19" w:rsidP="008B6E53">
            <w:r>
              <w:t>List of Output Circle</w:t>
            </w:r>
          </w:p>
        </w:tc>
        <w:tc>
          <w:tcPr>
            <w:tcW w:w="1288" w:type="dxa"/>
          </w:tcPr>
          <w:p w:rsidR="003A5A19" w:rsidRDefault="003A5A19" w:rsidP="008B6E53">
            <w:r>
              <w:t>List of class output circle</w:t>
            </w:r>
          </w:p>
        </w:tc>
        <w:tc>
          <w:tcPr>
            <w:tcW w:w="1288" w:type="dxa"/>
          </w:tcPr>
          <w:p w:rsidR="003A5A19" w:rsidRDefault="003A5A19" w:rsidP="008B6E53">
            <w:r>
              <w:t>No Limit</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Output Circle Class</w:t>
            </w:r>
          </w:p>
        </w:tc>
        <w:tc>
          <w:tcPr>
            <w:tcW w:w="1288" w:type="dxa"/>
          </w:tcPr>
          <w:p w:rsidR="003A5A19" w:rsidRDefault="003A5A19" w:rsidP="008B6E53">
            <w:r>
              <w:t>Orange</w:t>
            </w:r>
          </w:p>
        </w:tc>
      </w:tr>
      <w:tr w:rsidR="003A5A19" w:rsidTr="008B6E53">
        <w:tc>
          <w:tcPr>
            <w:tcW w:w="1288" w:type="dxa"/>
          </w:tcPr>
          <w:p w:rsidR="003A5A19" w:rsidRDefault="003A5A19" w:rsidP="008B6E53">
            <w:r>
              <w:t>Boolean for if the program is dragging something</w:t>
            </w:r>
          </w:p>
        </w:tc>
        <w:tc>
          <w:tcPr>
            <w:tcW w:w="1288" w:type="dxa"/>
          </w:tcPr>
          <w:p w:rsidR="003A5A19" w:rsidRDefault="003A5A19" w:rsidP="008B6E53">
            <w:r>
              <w:t>Bool</w:t>
            </w:r>
          </w:p>
        </w:tc>
        <w:tc>
          <w:tcPr>
            <w:tcW w:w="1288" w:type="dxa"/>
          </w:tcPr>
          <w:p w:rsidR="003A5A19" w:rsidRDefault="003A5A19" w:rsidP="008B6E53">
            <w:r>
              <w:t>True/false</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true</w:t>
            </w:r>
          </w:p>
        </w:tc>
        <w:tc>
          <w:tcPr>
            <w:tcW w:w="1288" w:type="dxa"/>
          </w:tcPr>
          <w:p w:rsidR="003A5A19" w:rsidRDefault="003A5A19" w:rsidP="008B6E53">
            <w:r>
              <w:t>Null</w:t>
            </w:r>
          </w:p>
        </w:tc>
      </w:tr>
      <w:tr w:rsidR="003A5A19" w:rsidTr="008B6E53">
        <w:tc>
          <w:tcPr>
            <w:tcW w:w="1288" w:type="dxa"/>
          </w:tcPr>
          <w:p w:rsidR="003A5A19" w:rsidRDefault="003A5A19" w:rsidP="008B6E53">
            <w:r>
              <w:t>Boolean for if the program is in the link mode</w:t>
            </w:r>
          </w:p>
        </w:tc>
        <w:tc>
          <w:tcPr>
            <w:tcW w:w="1288" w:type="dxa"/>
          </w:tcPr>
          <w:p w:rsidR="003A5A19" w:rsidRDefault="003A5A19" w:rsidP="008B6E53">
            <w:r>
              <w:t>Bool</w:t>
            </w:r>
          </w:p>
        </w:tc>
        <w:tc>
          <w:tcPr>
            <w:tcW w:w="1288" w:type="dxa"/>
          </w:tcPr>
          <w:p w:rsidR="003A5A19" w:rsidRDefault="003A5A19" w:rsidP="008B6E53">
            <w:r>
              <w:t>True/false</w:t>
            </w:r>
          </w:p>
        </w:tc>
        <w:tc>
          <w:tcPr>
            <w:tcW w:w="1288" w:type="dxa"/>
          </w:tcPr>
          <w:p w:rsidR="003A5A19" w:rsidRDefault="003A5A19" w:rsidP="008B6E53">
            <w:r>
              <w:t>None</w:t>
            </w:r>
          </w:p>
        </w:tc>
        <w:tc>
          <w:tcPr>
            <w:tcW w:w="1288" w:type="dxa"/>
          </w:tcPr>
          <w:p w:rsidR="003A5A19" w:rsidRDefault="003A5A19" w:rsidP="008B6E53">
            <w:r>
              <w:t>None</w:t>
            </w:r>
          </w:p>
        </w:tc>
        <w:tc>
          <w:tcPr>
            <w:tcW w:w="1288" w:type="dxa"/>
          </w:tcPr>
          <w:p w:rsidR="003A5A19" w:rsidRDefault="003A5A19" w:rsidP="008B6E53">
            <w:r>
              <w:t>True</w:t>
            </w:r>
          </w:p>
        </w:tc>
        <w:tc>
          <w:tcPr>
            <w:tcW w:w="1288" w:type="dxa"/>
          </w:tcPr>
          <w:p w:rsidR="003A5A19" w:rsidRDefault="003A5A19" w:rsidP="008B6E53">
            <w:r>
              <w:t>Null</w:t>
            </w:r>
          </w:p>
        </w:tc>
      </w:tr>
      <w:tr w:rsidR="003A5A19" w:rsidTr="008B6E53">
        <w:tc>
          <w:tcPr>
            <w:tcW w:w="1288" w:type="dxa"/>
          </w:tcPr>
          <w:p w:rsidR="003A5A19" w:rsidRDefault="003A5A19" w:rsidP="008B6E53">
            <w:r>
              <w:t>Int the ID of the gate that is being dragged</w:t>
            </w:r>
          </w:p>
        </w:tc>
        <w:tc>
          <w:tcPr>
            <w:tcW w:w="1288" w:type="dxa"/>
          </w:tcPr>
          <w:p w:rsidR="003A5A19" w:rsidRDefault="003A5A19" w:rsidP="008B6E53">
            <w:r>
              <w:t>Int</w:t>
            </w:r>
          </w:p>
        </w:tc>
        <w:tc>
          <w:tcPr>
            <w:tcW w:w="1288" w:type="dxa"/>
          </w:tcPr>
          <w:p w:rsidR="003A5A19" w:rsidRDefault="00384720" w:rsidP="008B6E53">
            <w:r>
              <w:t>x&gt;-1</w:t>
            </w:r>
          </w:p>
        </w:tc>
        <w:tc>
          <w:tcPr>
            <w:tcW w:w="1288" w:type="dxa"/>
          </w:tcPr>
          <w:p w:rsidR="003A5A19" w:rsidRDefault="00384720" w:rsidP="008B6E53">
            <w:r>
              <w:t>x&gt;-1</w:t>
            </w:r>
          </w:p>
        </w:tc>
        <w:tc>
          <w:tcPr>
            <w:tcW w:w="1288" w:type="dxa"/>
          </w:tcPr>
          <w:p w:rsidR="003A5A19" w:rsidRDefault="003A5A19" w:rsidP="008B6E53">
            <w:r>
              <w:t>Greater than -1</w:t>
            </w:r>
          </w:p>
        </w:tc>
        <w:tc>
          <w:tcPr>
            <w:tcW w:w="1288" w:type="dxa"/>
          </w:tcPr>
          <w:p w:rsidR="003A5A19" w:rsidRDefault="003A5A19" w:rsidP="008B6E53">
            <w:r>
              <w:t>-1,4134</w:t>
            </w:r>
          </w:p>
        </w:tc>
        <w:tc>
          <w:tcPr>
            <w:tcW w:w="1288" w:type="dxa"/>
          </w:tcPr>
          <w:p w:rsidR="003A5A19" w:rsidRDefault="003A5A19" w:rsidP="008B6E53">
            <w:r>
              <w:t>G</w:t>
            </w:r>
            <w:r w:rsidR="00384720">
              <w:t>rap</w:t>
            </w:r>
            <w:r>
              <w:t>e</w:t>
            </w:r>
          </w:p>
        </w:tc>
      </w:tr>
      <w:tr w:rsidR="003A5A19" w:rsidTr="008B6E53">
        <w:tc>
          <w:tcPr>
            <w:tcW w:w="1288" w:type="dxa"/>
          </w:tcPr>
          <w:p w:rsidR="003A5A19" w:rsidRDefault="00384720" w:rsidP="008B6E53">
            <w:r>
              <w:t>The type of state that the drag is in.</w:t>
            </w:r>
          </w:p>
        </w:tc>
        <w:tc>
          <w:tcPr>
            <w:tcW w:w="1288" w:type="dxa"/>
          </w:tcPr>
          <w:p w:rsidR="003A5A19" w:rsidRDefault="00384720" w:rsidP="008B6E53">
            <w:r>
              <w:t>Enum</w:t>
            </w:r>
          </w:p>
        </w:tc>
        <w:tc>
          <w:tcPr>
            <w:tcW w:w="1288" w:type="dxa"/>
          </w:tcPr>
          <w:p w:rsidR="003A5A19" w:rsidRDefault="003A5A19" w:rsidP="008B6E53"/>
        </w:tc>
        <w:tc>
          <w:tcPr>
            <w:tcW w:w="1288" w:type="dxa"/>
          </w:tcPr>
          <w:p w:rsidR="003A5A19" w:rsidRDefault="003A5A19" w:rsidP="008B6E53"/>
        </w:tc>
        <w:tc>
          <w:tcPr>
            <w:tcW w:w="1288" w:type="dxa"/>
          </w:tcPr>
          <w:p w:rsidR="003A5A19" w:rsidRDefault="003A5A19" w:rsidP="008B6E53"/>
        </w:tc>
        <w:tc>
          <w:tcPr>
            <w:tcW w:w="1288" w:type="dxa"/>
          </w:tcPr>
          <w:p w:rsidR="003A5A19" w:rsidRDefault="00384720" w:rsidP="008B6E53">
            <w:r>
              <w:t>Sub_Can, Main_Can</w:t>
            </w:r>
          </w:p>
        </w:tc>
        <w:tc>
          <w:tcPr>
            <w:tcW w:w="1288" w:type="dxa"/>
          </w:tcPr>
          <w:p w:rsidR="003A5A19" w:rsidRDefault="00384720" w:rsidP="008B6E53">
            <w:r>
              <w:t>Berry</w:t>
            </w:r>
          </w:p>
        </w:tc>
      </w:tr>
      <w:tr w:rsidR="00384720" w:rsidTr="008B6E53">
        <w:tc>
          <w:tcPr>
            <w:tcW w:w="1288" w:type="dxa"/>
          </w:tcPr>
          <w:p w:rsidR="00384720" w:rsidRDefault="00384720" w:rsidP="008B6E53">
            <w:r>
              <w:t>Int for the gate ID that is linking</w:t>
            </w:r>
          </w:p>
        </w:tc>
        <w:tc>
          <w:tcPr>
            <w:tcW w:w="1288" w:type="dxa"/>
          </w:tcPr>
          <w:p w:rsidR="00384720" w:rsidRDefault="00384720" w:rsidP="008B6E53">
            <w:r>
              <w:t>Int</w:t>
            </w:r>
          </w:p>
        </w:tc>
        <w:tc>
          <w:tcPr>
            <w:tcW w:w="1288" w:type="dxa"/>
          </w:tcPr>
          <w:p w:rsidR="00384720" w:rsidRDefault="00384720" w:rsidP="008B6E53">
            <w:r>
              <w:t>x&gt;-1</w:t>
            </w:r>
          </w:p>
        </w:tc>
        <w:tc>
          <w:tcPr>
            <w:tcW w:w="1288" w:type="dxa"/>
          </w:tcPr>
          <w:p w:rsidR="00384720" w:rsidRDefault="00384720" w:rsidP="008B6E53">
            <w:r>
              <w:t>x&gt;-1</w:t>
            </w:r>
          </w:p>
        </w:tc>
        <w:tc>
          <w:tcPr>
            <w:tcW w:w="1288" w:type="dxa"/>
          </w:tcPr>
          <w:p w:rsidR="00384720" w:rsidRDefault="00384720" w:rsidP="008B6E53">
            <w:r>
              <w:t>Greater than -1</w:t>
            </w:r>
          </w:p>
        </w:tc>
        <w:tc>
          <w:tcPr>
            <w:tcW w:w="1288" w:type="dxa"/>
          </w:tcPr>
          <w:p w:rsidR="00384720" w:rsidRDefault="00384720" w:rsidP="008B6E53">
            <w:r>
              <w:t>0,24</w:t>
            </w:r>
          </w:p>
        </w:tc>
        <w:tc>
          <w:tcPr>
            <w:tcW w:w="1288" w:type="dxa"/>
          </w:tcPr>
          <w:p w:rsidR="00384720" w:rsidRDefault="00384720" w:rsidP="008B6E53">
            <w:r>
              <w:t>Plum</w:t>
            </w:r>
          </w:p>
        </w:tc>
      </w:tr>
    </w:tbl>
    <w:p w:rsidR="008B6E53" w:rsidRDefault="008B6E53" w:rsidP="00E33571">
      <w:r>
        <w:t xml:space="preserve"> </w:t>
      </w:r>
    </w:p>
    <w:p w:rsidR="001A13A9" w:rsidRDefault="001A13A9" w:rsidP="00E33571">
      <w:r>
        <w:lastRenderedPageBreak/>
        <w:t>Field: XAML</w:t>
      </w:r>
    </w:p>
    <w:p w:rsidR="001A13A9" w:rsidRDefault="001A13A9" w:rsidP="00E33571">
      <w:r>
        <w:t>The XAML doesn’t have variables but has attributes. There is only really one attribute that can carry over to the main program and that is tag.</w:t>
      </w:r>
    </w:p>
    <w:tbl>
      <w:tblPr>
        <w:tblStyle w:val="TableGrid"/>
        <w:tblW w:w="9111" w:type="dxa"/>
        <w:tblLook w:val="04A0" w:firstRow="1" w:lastRow="0" w:firstColumn="1" w:lastColumn="0" w:noHBand="0" w:noVBand="1"/>
      </w:tblPr>
      <w:tblGrid>
        <w:gridCol w:w="1314"/>
        <w:gridCol w:w="1202"/>
        <w:gridCol w:w="1233"/>
        <w:gridCol w:w="1282"/>
        <w:gridCol w:w="1380"/>
        <w:gridCol w:w="1414"/>
        <w:gridCol w:w="1286"/>
      </w:tblGrid>
      <w:tr w:rsidR="001A13A9" w:rsidTr="001A13A9">
        <w:trPr>
          <w:trHeight w:val="285"/>
        </w:trPr>
        <w:tc>
          <w:tcPr>
            <w:tcW w:w="1314" w:type="dxa"/>
          </w:tcPr>
          <w:p w:rsidR="001A13A9" w:rsidRDefault="001A13A9" w:rsidP="00E33571">
            <w:r>
              <w:t>Variable description</w:t>
            </w:r>
          </w:p>
        </w:tc>
        <w:tc>
          <w:tcPr>
            <w:tcW w:w="1245" w:type="dxa"/>
          </w:tcPr>
          <w:p w:rsidR="001A13A9" w:rsidRDefault="001A13A9" w:rsidP="00E33571">
            <w:r>
              <w:t>Data type</w:t>
            </w:r>
          </w:p>
        </w:tc>
        <w:tc>
          <w:tcPr>
            <w:tcW w:w="1268" w:type="dxa"/>
          </w:tcPr>
          <w:p w:rsidR="001A13A9" w:rsidRDefault="001A13A9" w:rsidP="00E33571">
            <w:r>
              <w:t>length</w:t>
            </w:r>
          </w:p>
        </w:tc>
        <w:tc>
          <w:tcPr>
            <w:tcW w:w="1290" w:type="dxa"/>
          </w:tcPr>
          <w:p w:rsidR="001A13A9" w:rsidRDefault="001A13A9" w:rsidP="00E33571">
            <w:r>
              <w:t>Validation check</w:t>
            </w:r>
          </w:p>
        </w:tc>
        <w:tc>
          <w:tcPr>
            <w:tcW w:w="1387" w:type="dxa"/>
          </w:tcPr>
          <w:p w:rsidR="001A13A9" w:rsidRDefault="001A13A9" w:rsidP="00E33571">
            <w:r>
              <w:t>Validation description</w:t>
            </w:r>
          </w:p>
        </w:tc>
        <w:tc>
          <w:tcPr>
            <w:tcW w:w="1314" w:type="dxa"/>
          </w:tcPr>
          <w:p w:rsidR="001A13A9" w:rsidRPr="00E4519A" w:rsidRDefault="001A13A9" w:rsidP="00E33571">
            <w:r>
              <w:t>Valid data</w:t>
            </w:r>
          </w:p>
        </w:tc>
        <w:tc>
          <w:tcPr>
            <w:tcW w:w="1293" w:type="dxa"/>
          </w:tcPr>
          <w:p w:rsidR="001A13A9" w:rsidRDefault="001A13A9" w:rsidP="00E33571">
            <w:r w:rsidRPr="00EC5B92">
              <w:t>Erroneous</w:t>
            </w:r>
          </w:p>
          <w:p w:rsidR="001A13A9" w:rsidRDefault="001A13A9" w:rsidP="00E33571">
            <w:r>
              <w:t>data</w:t>
            </w:r>
          </w:p>
        </w:tc>
      </w:tr>
      <w:tr w:rsidR="001A13A9" w:rsidTr="001A13A9">
        <w:trPr>
          <w:trHeight w:val="285"/>
        </w:trPr>
        <w:tc>
          <w:tcPr>
            <w:tcW w:w="1314" w:type="dxa"/>
          </w:tcPr>
          <w:p w:rsidR="001A13A9" w:rsidRDefault="001A13A9" w:rsidP="00E33571">
            <w:r>
              <w:t>The TAG can store the File location of the vector image that the rectangle that is being added to be stored</w:t>
            </w:r>
          </w:p>
        </w:tc>
        <w:tc>
          <w:tcPr>
            <w:tcW w:w="1245" w:type="dxa"/>
          </w:tcPr>
          <w:p w:rsidR="001A13A9" w:rsidRDefault="001A13A9" w:rsidP="00E33571">
            <w:r>
              <w:t>String</w:t>
            </w:r>
          </w:p>
        </w:tc>
        <w:tc>
          <w:tcPr>
            <w:tcW w:w="1268" w:type="dxa"/>
          </w:tcPr>
          <w:p w:rsidR="001A13A9" w:rsidRDefault="001A13A9" w:rsidP="00E33571">
            <w:r>
              <w:t>Strictly typed</w:t>
            </w:r>
          </w:p>
        </w:tc>
        <w:tc>
          <w:tcPr>
            <w:tcW w:w="1290" w:type="dxa"/>
          </w:tcPr>
          <w:p w:rsidR="001A13A9" w:rsidRDefault="001A13A9" w:rsidP="00E33571">
            <w:r>
              <w:t>Would be very hard to change the value</w:t>
            </w:r>
          </w:p>
        </w:tc>
        <w:tc>
          <w:tcPr>
            <w:tcW w:w="1387" w:type="dxa"/>
          </w:tcPr>
          <w:p w:rsidR="001A13A9" w:rsidRDefault="001A13A9" w:rsidP="00E33571">
            <w:r>
              <w:t>Hard coded</w:t>
            </w:r>
          </w:p>
        </w:tc>
        <w:tc>
          <w:tcPr>
            <w:tcW w:w="1314" w:type="dxa"/>
          </w:tcPr>
          <w:p w:rsidR="001A13A9" w:rsidRDefault="001A13A9" w:rsidP="00E33571">
            <w:r w:rsidRPr="00E4519A">
              <w:t>And_Gate_L</w:t>
            </w:r>
          </w:p>
        </w:tc>
        <w:tc>
          <w:tcPr>
            <w:tcW w:w="1293" w:type="dxa"/>
          </w:tcPr>
          <w:p w:rsidR="001A13A9" w:rsidRDefault="001A13A9" w:rsidP="00E33571">
            <w:r>
              <w:t>cherry</w:t>
            </w:r>
          </w:p>
        </w:tc>
      </w:tr>
    </w:tbl>
    <w:p w:rsidR="001A13A9" w:rsidRDefault="001A13A9" w:rsidP="00E33571"/>
    <w:p w:rsidR="001A13A9" w:rsidRDefault="001A13A9" w:rsidP="00E33571"/>
    <w:p w:rsidR="001A13A9" w:rsidRDefault="001A13A9" w:rsidP="00E33571"/>
    <w:p w:rsidR="001A13A9" w:rsidRDefault="001A13A9" w:rsidP="00E33571"/>
    <w:p w:rsidR="001A13A9" w:rsidRDefault="001A13A9" w:rsidP="00E33571"/>
    <w:p w:rsidR="00E71465" w:rsidRDefault="00E71465">
      <w:pPr>
        <w:rPr>
          <w:rFonts w:asciiTheme="majorHAnsi" w:eastAsiaTheme="majorEastAsia" w:hAnsiTheme="majorHAnsi" w:cstheme="majorBidi"/>
          <w:color w:val="2E74B5" w:themeColor="accent1" w:themeShade="BF"/>
          <w:sz w:val="32"/>
          <w:szCs w:val="32"/>
        </w:rPr>
      </w:pPr>
      <w:r>
        <w:br w:type="page"/>
      </w:r>
    </w:p>
    <w:p w:rsidR="00E71465" w:rsidRDefault="00E71465" w:rsidP="00E33571">
      <w:pPr>
        <w:pStyle w:val="Heading1"/>
      </w:pPr>
      <w:bookmarkStart w:id="27" w:name="_Toc32562788"/>
      <w:r>
        <w:lastRenderedPageBreak/>
        <w:t>Graphical UI</w:t>
      </w:r>
      <w:bookmarkEnd w:id="27"/>
    </w:p>
    <w:p w:rsidR="00E71465" w:rsidRDefault="00E71465" w:rsidP="00E71465">
      <w:r>
        <w:t>For the UI I had an idea of what it would look like and how it would interact. I made it a major goal to make the program to be easy to use and require the least amount of movement of the mouse. This is why the drag drop system was used. The buttons and objects should easily stick out so that the user knows what to do without much thought.</w:t>
      </w:r>
    </w:p>
    <w:p w:rsidR="00E71465" w:rsidRDefault="00E71465" w:rsidP="00E71465">
      <w:r>
        <w:t>The UI needs to be dynamic so that it fits any monitor. This was a crucial goal as the school computers are 4:3 but all my monitors are 16:9. So during the development process I knew that it would also transfer over to the other aspect ratio.</w:t>
      </w:r>
    </w:p>
    <w:p w:rsidR="00162E6D" w:rsidRDefault="00162E6D" w:rsidP="00E71465">
      <w:r>
        <w:t>UI when loaded:</w:t>
      </w:r>
    </w:p>
    <w:p w:rsidR="00162E6D" w:rsidRDefault="00162E6D" w:rsidP="00E71465">
      <w:r>
        <w:rPr>
          <w:noProof/>
          <w:lang w:eastAsia="en-GB"/>
        </w:rPr>
        <w:drawing>
          <wp:inline distT="0" distB="0" distL="0" distR="0" wp14:anchorId="0ED8E31A" wp14:editId="3C934C64">
            <wp:extent cx="5731510" cy="3173730"/>
            <wp:effectExtent l="0" t="0" r="254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73730"/>
                    </a:xfrm>
                    <a:prstGeom prst="rect">
                      <a:avLst/>
                    </a:prstGeom>
                  </pic:spPr>
                </pic:pic>
              </a:graphicData>
            </a:graphic>
          </wp:inline>
        </w:drawing>
      </w:r>
    </w:p>
    <w:p w:rsidR="00162E6D" w:rsidRDefault="00162E6D" w:rsidP="00E71465">
      <w:r>
        <w:t>UI stretched:</w:t>
      </w:r>
    </w:p>
    <w:p w:rsidR="00162E6D" w:rsidRDefault="00162E6D" w:rsidP="00E71465">
      <w:r>
        <w:rPr>
          <w:noProof/>
          <w:lang w:eastAsia="en-GB"/>
        </w:rPr>
        <w:drawing>
          <wp:inline distT="0" distB="0" distL="0" distR="0" wp14:anchorId="35411642" wp14:editId="4CC10FD3">
            <wp:extent cx="5731510" cy="2390775"/>
            <wp:effectExtent l="0" t="0" r="254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2390775"/>
                    </a:xfrm>
                    <a:prstGeom prst="rect">
                      <a:avLst/>
                    </a:prstGeom>
                  </pic:spPr>
                </pic:pic>
              </a:graphicData>
            </a:graphic>
          </wp:inline>
        </w:drawing>
      </w:r>
    </w:p>
    <w:p w:rsidR="00162E6D" w:rsidRPr="00E71465" w:rsidRDefault="00162E6D" w:rsidP="00E71465">
      <w:r>
        <w:t>Everything that the user can interacte with is on the left hand side. This is the best place for it as people read from left to right. It’s also in order of most important in the up to down.</w:t>
      </w:r>
    </w:p>
    <w:p w:rsidR="001A13A9" w:rsidRPr="00D9386E" w:rsidRDefault="001A13A9" w:rsidP="00E33571">
      <w:pPr>
        <w:pStyle w:val="Heading1"/>
      </w:pPr>
      <w:bookmarkStart w:id="28" w:name="_Toc32562789"/>
      <w:r>
        <w:lastRenderedPageBreak/>
        <w:t>Software development model</w:t>
      </w:r>
      <w:bookmarkEnd w:id="28"/>
    </w:p>
    <w:p w:rsidR="001A13A9" w:rsidRDefault="001A13A9" w:rsidP="00E33571">
      <w:pPr>
        <w:rPr>
          <w:szCs w:val="24"/>
        </w:rPr>
      </w:pPr>
      <w:r>
        <w:rPr>
          <w:szCs w:val="24"/>
        </w:rPr>
        <w:t xml:space="preserve">Before deciding on the LGS as my final project I made a prototype to investigate possible solutions to the problem, this code was quite crude but I learned how to develop many of the modules far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Cs w:val="24"/>
        </w:rPr>
      </w:pPr>
      <w:r>
        <w:rPr>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Cs w:val="24"/>
        </w:rPr>
      </w:pPr>
      <w:r>
        <w:rPr>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Cs w:val="24"/>
        </w:rPr>
        <w:t>independent</w:t>
      </w:r>
      <w:r>
        <w:rPr>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Cs w:val="24"/>
        </w:rPr>
      </w:pPr>
      <w:r>
        <w:rPr>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29" w:name="_Toc32562790"/>
      <w:r>
        <w:t>File structure and organisation</w:t>
      </w:r>
      <w:bookmarkEnd w:id="29"/>
    </w:p>
    <w:p w:rsidR="001A13A9" w:rsidRDefault="001A13A9" w:rsidP="00E33571">
      <w:r>
        <w:t>File structure and organisation: Json for external storage, Window markup file for the gate in vector format.</w:t>
      </w:r>
    </w:p>
    <w:p w:rsidR="001A13A9" w:rsidRPr="004A05E7" w:rsidRDefault="001A13A9" w:rsidP="00E33571">
      <w:pPr>
        <w:rPr>
          <w:szCs w:val="24"/>
        </w:rPr>
      </w:pPr>
      <w:r w:rsidRPr="004A05E7">
        <w:rPr>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07264B" w:rsidRDefault="001A13A9" w:rsidP="0007264B">
      <w:pPr>
        <w:rPr>
          <w:szCs w:val="24"/>
        </w:rPr>
      </w:pPr>
      <w:r>
        <w:rPr>
          <w:szCs w:val="24"/>
        </w:rPr>
        <w:t>For storing the setup and loading of files for gate setup I’ve got the option of 2. I could use JSON or .dat/</w:t>
      </w:r>
      <w:r w:rsidRPr="00E21FD6">
        <w:rPr>
          <w:szCs w:val="24"/>
        </w:rPr>
        <w:t>Serializable</w:t>
      </w:r>
      <w:r>
        <w:rPr>
          <w:szCs w:val="24"/>
        </w:rPr>
        <w:t>. While both are hard it depends on what I want it for. If I want security I will use .dat and serializable because it encrypts the data. If I want readability and easy changes then I would use JSON. While both aren’t massively la</w:t>
      </w:r>
      <w:r w:rsidR="00EF5478">
        <w:rPr>
          <w:szCs w:val="24"/>
        </w:rPr>
        <w:t>rge file types .dat is smaller.</w:t>
      </w:r>
    </w:p>
    <w:p w:rsidR="001A13A9" w:rsidRPr="0007264B" w:rsidRDefault="001A13A9" w:rsidP="0007264B">
      <w:pPr>
        <w:pStyle w:val="Heading1"/>
      </w:pPr>
      <w:bookmarkStart w:id="30" w:name="_Toc32562791"/>
      <w:r>
        <w:t>Security and integrity of data</w:t>
      </w:r>
      <w:bookmarkEnd w:id="30"/>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Cs w:val="24"/>
        </w:rPr>
      </w:pPr>
      <w:r>
        <w:rPr>
          <w:szCs w:val="24"/>
        </w:rPr>
        <w:lastRenderedPageBreak/>
        <w:t>While my program doesn’t hold personal data and if someone hacks it, it would only affect them, I want to keep the program code and how it works a secret.</w:t>
      </w:r>
    </w:p>
    <w:p w:rsidR="001A13A9" w:rsidRDefault="001A13A9" w:rsidP="00E33571">
      <w:pPr>
        <w:pStyle w:val="Heading1"/>
      </w:pPr>
      <w:bookmarkStart w:id="31" w:name="_Toc32562792"/>
      <w:r>
        <w:t>Modular Structure</w:t>
      </w:r>
      <w:bookmarkEnd w:id="31"/>
    </w:p>
    <w:p w:rsidR="0007264B" w:rsidRDefault="00D87A0F" w:rsidP="0007264B">
      <w:pPr>
        <w:rPr>
          <w:szCs w:val="28"/>
        </w:rPr>
      </w:pPr>
      <w:r w:rsidRPr="00D87A0F">
        <w:rPr>
          <w:szCs w:val="28"/>
        </w:rPr>
        <w:t xml:space="preserve">The </w:t>
      </w:r>
      <w:r>
        <w:rPr>
          <w:szCs w:val="28"/>
        </w:rPr>
        <w:t xml:space="preserve">code is </w:t>
      </w:r>
      <w:r w:rsidR="005420B8">
        <w:rPr>
          <w:szCs w:val="28"/>
        </w:rPr>
        <w:t>heavily built in modules. I choose this way because most classes are independent of each other. The file cla</w:t>
      </w:r>
      <w:r w:rsidR="00126461">
        <w:rPr>
          <w:szCs w:val="28"/>
        </w:rPr>
        <w:t>sses are all in their own modul</w:t>
      </w:r>
      <w:r w:rsidR="005420B8">
        <w:rPr>
          <w:szCs w:val="28"/>
        </w:rPr>
        <w:t xml:space="preserve"> as it made the most sense and allowed for the methods to be independent</w:t>
      </w:r>
      <w:r w:rsidR="00126461">
        <w:rPr>
          <w:szCs w:val="28"/>
        </w:rPr>
        <w:t xml:space="preserve"> from the bulk of the code.</w:t>
      </w:r>
    </w:p>
    <w:p w:rsidR="00126461" w:rsidRDefault="00126461" w:rsidP="0007264B">
      <w:pPr>
        <w:rPr>
          <w:szCs w:val="28"/>
        </w:rPr>
      </w:pPr>
      <w:r>
        <w:rPr>
          <w:szCs w:val="28"/>
        </w:rPr>
        <w:t>Canvas class is a good example, As long as it has the canvas interface passing the program state values it can work independent and could be put into another program and work. This is great for testing as it’s all inclosed it meant I could duplicate the canvas and allow the program to have multiple Canvas open at once. This feature only occurred to me once I was far into the project so the framework to make that work wasn’t there but if I was to redo the project again that would be a priority to be made possible.</w:t>
      </w:r>
    </w:p>
    <w:p w:rsidR="00126461" w:rsidRDefault="00126461" w:rsidP="0007264B">
      <w:pPr>
        <w:rPr>
          <w:szCs w:val="28"/>
        </w:rPr>
      </w:pPr>
      <w:r>
        <w:rPr>
          <w:szCs w:val="28"/>
        </w:rPr>
        <w:t>The Gates are nicely packaged with the input and output class being separate it made the code easier to read and much better funcitality when calling up a variable inside the input/output as each variable in the class are linked together.</w:t>
      </w:r>
    </w:p>
    <w:p w:rsidR="00126461" w:rsidRPr="00D87A0F" w:rsidRDefault="00126461" w:rsidP="0007264B">
      <w:pPr>
        <w:rPr>
          <w:szCs w:val="28"/>
        </w:rPr>
      </w:pPr>
      <w:r>
        <w:rPr>
          <w:szCs w:val="28"/>
        </w:rPr>
        <w:t xml:space="preserve">For the MainWindow it’s not desirable </w:t>
      </w:r>
      <w:r w:rsidR="00E43D39">
        <w:rPr>
          <w:szCs w:val="28"/>
        </w:rPr>
        <w:t>as you can only have one but there isn’t much around it. This is why most methods would be pushed into another class. Only the event handlers and alignment methods are held in the class. This was the bear minimum that I could use.</w:t>
      </w:r>
    </w:p>
    <w:p w:rsidR="001A13A9" w:rsidRPr="009E240E" w:rsidRDefault="001A13A9" w:rsidP="0007264B">
      <w:pPr>
        <w:pStyle w:val="Heading1"/>
        <w:rPr>
          <w:sz w:val="22"/>
          <w:szCs w:val="22"/>
        </w:rPr>
      </w:pPr>
      <w:bookmarkStart w:id="32" w:name="_Toc32562793"/>
      <w:r>
        <w:t>Other</w:t>
      </w:r>
      <w:bookmarkEnd w:id="32"/>
    </w:p>
    <w:p w:rsidR="001A13A9" w:rsidRDefault="00EF5478" w:rsidP="001A13A9">
      <w:pPr>
        <w:rPr>
          <w:szCs w:val="28"/>
        </w:rPr>
      </w:pPr>
      <w:r w:rsidRPr="00EF5478">
        <w:rPr>
          <w:szCs w:val="28"/>
        </w:rPr>
        <w:t>The mu</w:t>
      </w:r>
      <w:r>
        <w:rPr>
          <w:szCs w:val="28"/>
        </w:rPr>
        <w:t>ltithreading is a big part of my program, I’m using the background workers in C#. This is an e</w:t>
      </w:r>
      <w:r w:rsidR="00B31583">
        <w:rPr>
          <w:szCs w:val="28"/>
        </w:rPr>
        <w:t>asy to use framework that does multithreading but also added event handlers which the user can use to easily start, run and stop the thread. It follows the same rules as generic multithreading but sending parameters to the work is easier.</w:t>
      </w:r>
    </w:p>
    <w:p w:rsidR="00B31583" w:rsidRDefault="00B31583" w:rsidP="001A13A9">
      <w:pPr>
        <w:rPr>
          <w:szCs w:val="28"/>
        </w:rPr>
      </w:pPr>
      <w:r>
        <w:rPr>
          <w:szCs w:val="28"/>
        </w:rPr>
        <w:t>I still had to learn about how to update and change varaibles from another thread using invoking dispatchers. This is was due to WPF objects being st</w:t>
      </w:r>
      <w:r w:rsidR="00F50B9B">
        <w:rPr>
          <w:szCs w:val="28"/>
        </w:rPr>
        <w:t>atic and being apart of another thread.</w:t>
      </w:r>
    </w:p>
    <w:p w:rsidR="00F50B9B" w:rsidRPr="00EF5478" w:rsidRDefault="00F50B9B" w:rsidP="001A13A9">
      <w:pPr>
        <w:rPr>
          <w:szCs w:val="28"/>
        </w:rPr>
      </w:pPr>
      <w:r>
        <w:rPr>
          <w:szCs w:val="28"/>
        </w:rPr>
        <w:t>It allows me to hold the program for the system clean up and allow the user to keep interacting with the UI while the simulator is working. These were both goals for me and the use of background workers allow it to happen.</w:t>
      </w: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33" w:name="_Toc32562794"/>
      <w:r>
        <w:lastRenderedPageBreak/>
        <w:t>Technical Solution</w:t>
      </w:r>
      <w:bookmarkEnd w:id="33"/>
    </w:p>
    <w:p w:rsidR="001A13A9" w:rsidRDefault="001A13A9" w:rsidP="00704B78">
      <w:pPr>
        <w:pStyle w:val="Heading2"/>
      </w:pPr>
      <w:bookmarkStart w:id="34" w:name="_Toc32562795"/>
      <w:r>
        <w:t>Things to Address</w:t>
      </w:r>
      <w:bookmarkEnd w:id="34"/>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Microsofts documentation for the language C</w:t>
      </w:r>
      <w:r w:rsidRPr="00096CFC">
        <w:t xml:space="preserve"># (2019, </w:t>
      </w:r>
      <w:hyperlink r:id="rId44"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Pr>
          <w:rFonts w:ascii="Consolas" w:hAnsi="Consolas" w:cs="Consolas"/>
          <w:color w:val="000000"/>
          <w:sz w:val="19"/>
          <w:szCs w:val="19"/>
        </w:rPr>
        <w:t>V</w:t>
      </w:r>
      <w:r w:rsidRPr="003E5C38">
        <w:rPr>
          <w:rFonts w:ascii="Consolas" w:hAnsi="Consolas" w:cs="Consolas"/>
          <w:color w:val="000000"/>
          <w:sz w:val="19"/>
          <w:szCs w:val="19"/>
        </w:rPr>
        <w:t xml:space="preserve">ariable {set;}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Variable {ge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5"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6"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47" w:history="1">
        <w:r w:rsidRPr="000915A5">
          <w:rPr>
            <w:rStyle w:val="Hyperlink"/>
          </w:rPr>
          <w:t>https://www.quora.com/What-is-the-difference-between-global-variables-and-instance-variables-in-Java</w:t>
        </w:r>
      </w:hyperlink>
    </w:p>
    <w:p w:rsidR="001A13A9" w:rsidRDefault="001A13A9" w:rsidP="00704B78">
      <w:pPr>
        <w:pStyle w:val="Heading2"/>
      </w:pPr>
      <w:bookmarkStart w:id="35" w:name="_Toc32562796"/>
      <w:r>
        <w:t>Structure of project</w:t>
      </w:r>
      <w:bookmarkEnd w:id="35"/>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36" w:name="_Toc32562797"/>
      <w:r>
        <w:t>MainWindow</w:t>
      </w:r>
      <w:bookmarkEnd w:id="36"/>
    </w:p>
    <w:p w:rsidR="001A13A9" w:rsidRDefault="001A13A9" w:rsidP="001A13A9">
      <w:r>
        <w:t>Structure of class and variables:</w:t>
      </w:r>
    </w:p>
    <w:p w:rsidR="001A13A9" w:rsidRDefault="001A13A9" w:rsidP="001A13A9">
      <w:r>
        <w:t xml:space="preserve">The MainWindow is the default class that the code will start with. It inherits window but also an interface called canvas variables. This is because C# doesn’t support multiple inheritance canvas class which should inherit MainWindow but can’t due to it already </w:t>
      </w:r>
      <w:r>
        <w:lastRenderedPageBreak/>
        <w:t>inheriting Canvas needs some variables. So I send them as an interface as those are the overlapping variables needed between those 2 classes.</w:t>
      </w:r>
    </w:p>
    <w:p w:rsidR="001A13A9" w:rsidRDefault="001A13A9" w:rsidP="001A13A9">
      <w:r>
        <w:t>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aibles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Class(</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 Height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BackGround_Rect, -1000);</w:t>
      </w:r>
    </w:p>
    <w:p w:rsidR="001A13A9" w:rsidRDefault="001A13A9" w:rsidP="001A13A9">
      <w:r>
        <w:rPr>
          <w:rFonts w:ascii="Consolas" w:hAnsi="Consolas" w:cs="Consolas"/>
          <w:color w:val="000000"/>
          <w:sz w:val="19"/>
          <w:szCs w:val="19"/>
        </w:rPr>
        <w:t xml:space="preserve">        }</w:t>
      </w:r>
    </w:p>
    <w:p w:rsidR="001A13A9" w:rsidRDefault="001A13A9" w:rsidP="001A13A9">
      <w:r>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Mouse.GetPosition(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Mouse.GetPosition(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detection(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 ? </w:t>
      </w:r>
      <w:r>
        <w:rPr>
          <w:rFonts w:ascii="Consolas" w:hAnsi="Consolas" w:cs="Consolas"/>
          <w:color w:val="0000FF"/>
          <w:sz w:val="19"/>
          <w:szCs w:val="19"/>
        </w:rPr>
        <w:t>false</w:t>
      </w:r>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Remove(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lastRenderedPageBreak/>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Remove(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is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Box(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Circle(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dds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Add(</w:t>
      </w:r>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Las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Las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Convert.ToUInt32(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Convert.ToString(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 xml:space="preserve">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w:t>
      </w:r>
      <w:r>
        <w:lastRenderedPageBreak/>
        <w:t>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F61DC1" w:rsidRDefault="00F61DC1" w:rsidP="001A13A9">
      <w:r>
        <w:t>I did experiment with using Backgroundworker.IsBusy variable which is available to the background worker class but there is an error which I will cover in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 xml:space="preserve">It then cycles through the active gates by calculating the new output and changing the colour to red to help the user see what is happening. It will also go through all the outputs of the gate and see if it’s linked to another gate. If it is then will add the gate ID to the next </w:t>
      </w:r>
      <w:r>
        <w:lastRenderedPageBreak/>
        <w:t>gate list and update its input. The code also includes await d</w:t>
      </w:r>
      <w:r w:rsidRPr="00BD292B">
        <w:t>ispatcher</w:t>
      </w:r>
      <w:r>
        <w:t xml:space="preserve"> to change the window UI. This is because the worker thread is not the parent thread so an invoke has to happen.</w:t>
      </w:r>
    </w:p>
    <w:p w:rsidR="001A13A9" w:rsidRDefault="001A13A9" w:rsidP="001A13A9">
      <w:r>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r w:rsidR="00A0754B">
        <w:t xml:space="preserve"> Sim Busy needs to be a variable even though I could do Simulator_worker.IsBusy for the program to see if it’s free. IsBusy is true when it’s working and false if it’s not. This is the exact same as Sim_Busy but it’s more hard coded into the class for better programming. For what ever reason though, when you use a await inside of a background worker it will permentally change it to false. This kinda makes sense as the thread will hold to send the await message but after the await message is done it won’t change back. This is a problem that I couldn’t resolve on the internet.</w:t>
      </w:r>
    </w:p>
    <w:p w:rsidR="00A0754B" w:rsidRDefault="00A0754B" w:rsidP="001A13A9">
      <w:r>
        <w:t>Through out the code I try and use as many background worker variables as possible. This is why I use .cancellationpending and CancelAsync. These are more hard coded into the class and a more robust system when working in threads.</w:t>
      </w:r>
    </w:p>
    <w:p w:rsidR="00F61DC1" w:rsidRDefault="00F61DC1" w:rsidP="00F61DC1">
      <w:pPr>
        <w:autoSpaceDE w:val="0"/>
        <w:autoSpaceDN w:val="0"/>
        <w:adjustRightInd w:val="0"/>
        <w:spacing w:after="0" w:line="240" w:lineRule="auto"/>
        <w:ind w:firstLine="72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Sim();</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Simulator_Worker.CancellationPending)</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ctive_Gates[i]].Gate_Output_Cal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Line_List[Gate_List[Active_Gates[i]].Output[x].Line_ID].Input_ID].Input[Line_List[Gate_List[Active_Gates[i]].Output[x].Line_ID].Input_Num].Input_bit = Gate_List[Active_Gates[i]].Gate_Bi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Add(Line_List[Gate_List[Active_Gates[i]].Output[x].Line_ID].Input_I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Duplicats(Next_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Task.Delay(Convert.ToInt32(Delay_Interval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Back(Active_Gate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Gate.ToLis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Range(0, Next_Gate.Coun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Count == 0)</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CancelAsyn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false</w:t>
      </w:r>
      <w:r>
        <w:rPr>
          <w:rFonts w:ascii="Consolas" w:hAnsi="Consolas" w:cs="Consolas"/>
          <w:color w:val="000000"/>
          <w:sz w:val="19"/>
          <w:szCs w:val="19"/>
        </w:rPr>
        <w:t xml:space="preserve">;           </w:t>
      </w:r>
    </w:p>
    <w:p w:rsidR="001A13A9"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Add(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reates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tarts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Show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Gat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x].Inpu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Metho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vironment.Exi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1A13A9">
      <w:pPr>
        <w:rPr>
          <w:rFonts w:ascii="Consolas" w:hAnsi="Consolas" w:cs="Consolas"/>
          <w:color w:val="000000"/>
          <w:sz w:val="19"/>
          <w:szCs w:val="19"/>
        </w:rPr>
      </w:pPr>
      <w:r>
        <w:rPr>
          <w:rFonts w:ascii="Consolas" w:hAnsi="Consolas" w:cs="Consolas"/>
          <w:color w:val="000000"/>
          <w:sz w:val="19"/>
          <w:szCs w:val="19"/>
        </w:rPr>
        <w:t>Window_Closing:</w:t>
      </w:r>
    </w:p>
    <w:p w:rsidR="00F61DC1" w:rsidRDefault="00F61DC1" w:rsidP="00F61DC1">
      <w:r>
        <w:t xml:space="preserve">This method is required as the program won’t stop running if you just press close on the window. This is due to the threads (Don’t know what the threads are but there there) running in the background while the mainthread has closed. So that’s why the background workers are closed and then the program does </w:t>
      </w:r>
      <w:r>
        <w:rPr>
          <w:rFonts w:ascii="Consolas" w:hAnsi="Consolas" w:cs="Consolas"/>
          <w:color w:val="000000"/>
          <w:sz w:val="19"/>
          <w:szCs w:val="19"/>
        </w:rPr>
        <w:t xml:space="preserve">Environment.Exit(0);. </w:t>
      </w:r>
      <w:r w:rsidRPr="00F61DC1">
        <w:t>It’s not good practice but I have no clue what these unnamed threads are.</w:t>
      </w:r>
    </w:p>
    <w:p w:rsidR="00F61DC1" w:rsidRDefault="00F61DC1" w:rsidP="00F61DC1">
      <w:r>
        <w:rPr>
          <w:noProof/>
          <w:lang w:eastAsia="en-GB"/>
        </w:rPr>
        <w:lastRenderedPageBreak/>
        <w:drawing>
          <wp:inline distT="0" distB="0" distL="0" distR="0" wp14:anchorId="0447A5E0" wp14:editId="715A20F7">
            <wp:extent cx="4146550" cy="168275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7654" b="45327"/>
                    <a:stretch/>
                  </pic:blipFill>
                  <pic:spPr bwMode="auto">
                    <a:xfrm>
                      <a:off x="0" y="0"/>
                      <a:ext cx="4146550" cy="16827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704B78">
      <w:pPr>
        <w:pStyle w:val="Heading2"/>
      </w:pPr>
      <w:bookmarkStart w:id="37" w:name="_Toc32562798"/>
      <w:r>
        <w:t>Canvas Class</w:t>
      </w:r>
      <w:bookmarkEnd w:id="37"/>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Th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 xml:space="preserve">"&gt;&lt;/This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 xml:space="preserve">"&gt;&lt;/Needed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 xml:space="preserve">"&gt;&lt;/Needed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TranslateTransform(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ScaleTransform(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TransformGroup();</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e.GetPosition(</w:t>
      </w:r>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e.GetPosition(</w:t>
      </w:r>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lastRenderedPageBreak/>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Poin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Down(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Add(</w:t>
      </w:r>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X == -2 then there was no aviable output for the new link to be made(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lastRenderedPageBreak/>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detection(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Link_Input_Vaildation(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Lis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65873" cy="1596439"/>
                    </a:xfrm>
                    <a:prstGeom prst="rect">
                      <a:avLst/>
                    </a:prstGeom>
                  </pic:spPr>
                </pic:pic>
              </a:graphicData>
            </a:graphic>
          </wp:inline>
        </w:drawing>
      </w:r>
    </w:p>
    <w:p w:rsidR="001A13A9" w:rsidRDefault="001A13A9" w:rsidP="001A13A9">
      <w:r>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Gat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Lin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List[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Lis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38" w:name="_Toc32562799"/>
      <w:r>
        <w:t>Canvas Interface</w:t>
      </w:r>
      <w:bookmarkEnd w:id="38"/>
    </w:p>
    <w:p w:rsidR="001A13A9" w:rsidRDefault="001A13A9" w:rsidP="001A13A9">
      <w:r>
        <w:t xml:space="preserve">While I cover above that you need C# 8.0 to get private variables in the interface you also need C#8.0 to store methods.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39" w:name="_Toc32562800"/>
      <w:r>
        <w:t>File Creation Class and File Classes</w:t>
      </w:r>
      <w:bookmarkEnd w:id="39"/>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When that all happens then it will open the openfiledialog window where the user can pick the file they want to test. Once they have picked the file they want to open it will try and 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Open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formatter.Deserialize(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Unload(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Add(</w:t>
      </w:r>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Las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Add(</w:t>
      </w:r>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Canvas.Children.Remove(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Canvas.Children.Add(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Save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ter.Serialize(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Lines.Add(</w:t>
      </w:r>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Inputs.Add(</w:t>
      </w:r>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Output.Add(</w:t>
      </w:r>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Result messageBoxResult = MessageBox.Show(</w:t>
      </w:r>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0" w:name="_Toc32562801"/>
      <w:r>
        <w:t>Gate Classes</w:t>
      </w:r>
      <w:bookmarkEnd w:id="40"/>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lastRenderedPageBreak/>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1(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0(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Add(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Move(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 xml:space="preserve">Each Children class has 3 things different about them. In their constructor they will have a unique setting for the rectangle UI. The height, width and fill will changed based on the type </w:t>
      </w:r>
      <w:r>
        <w:lastRenderedPageBreak/>
        <w:t>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41" w:name="_Toc32562802"/>
      <w:r>
        <w:t>Input and Output Class</w:t>
      </w:r>
      <w:bookmarkEnd w:id="41"/>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2" w:name="_Toc32562803"/>
      <w:r>
        <w:t>Progress window</w:t>
      </w:r>
      <w:bookmarkEnd w:id="42"/>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3" w:name="_Toc32562804"/>
      <w:r>
        <w:lastRenderedPageBreak/>
        <w:t>Input Button Class</w:t>
      </w:r>
      <w:bookmarkEnd w:id="43"/>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There is only 3 variables to this class because that’s all it needs, the main one to look at is Bit. It is important because it has its own custom setter which will in real time update the gate output. This 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w:t>
      </w:r>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w:t>
      </w:r>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4" w:name="_Toc32562805"/>
      <w:r>
        <w:t>Output Circle Class</w:t>
      </w:r>
      <w:bookmarkEnd w:id="44"/>
    </w:p>
    <w:p w:rsidR="001A13A9" w:rsidRDefault="001A13A9" w:rsidP="001A13A9">
      <w:r>
        <w:t>Unlike the input class the circle class couldn’t inherit the ellipsis class so it’s just a variable of the class. The Class also contains a label for easy reading and understanding of what all the 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5" w:name="_Toc32562806"/>
      <w:r>
        <w:t>Line Class</w:t>
      </w:r>
      <w:bookmarkEnd w:id="45"/>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Vaildation(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Y2(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Y1(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Remov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Pr="00BB43C2" w:rsidRDefault="001A13A9" w:rsidP="00704B78">
      <w:pPr>
        <w:pStyle w:val="Heading1"/>
      </w:pPr>
      <w:bookmarkStart w:id="46" w:name="_Toc32562807"/>
      <w:r w:rsidRPr="00BB43C2">
        <w:lastRenderedPageBreak/>
        <w:t>Testing</w:t>
      </w:r>
      <w:bookmarkEnd w:id="46"/>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r>
              <w:t>Test No</w:t>
            </w:r>
          </w:p>
        </w:tc>
        <w:tc>
          <w:tcPr>
            <w:tcW w:w="927" w:type="dxa"/>
          </w:tcPr>
          <w:p w:rsidR="001A13A9" w:rsidRDefault="001A13A9" w:rsidP="001A13A9">
            <w:r>
              <w:t>Type of data</w:t>
            </w:r>
          </w:p>
        </w:tc>
        <w:tc>
          <w:tcPr>
            <w:tcW w:w="5386" w:type="dxa"/>
          </w:tcPr>
          <w:p w:rsidR="001A13A9" w:rsidRDefault="001A13A9" w:rsidP="001A13A9">
            <w:r>
              <w:t>Description</w:t>
            </w:r>
          </w:p>
        </w:tc>
        <w:tc>
          <w:tcPr>
            <w:tcW w:w="1418" w:type="dxa"/>
          </w:tcPr>
          <w:p w:rsidR="001A13A9" w:rsidRDefault="001A13A9" w:rsidP="001A13A9">
            <w:r>
              <w:t>Expected</w:t>
            </w:r>
          </w:p>
        </w:tc>
        <w:tc>
          <w:tcPr>
            <w:tcW w:w="1275" w:type="dxa"/>
          </w:tcPr>
          <w:p w:rsidR="001A13A9" w:rsidRDefault="001A13A9" w:rsidP="001A13A9">
            <w:r>
              <w:t>Material Reference</w:t>
            </w:r>
          </w:p>
        </w:tc>
        <w:tc>
          <w:tcPr>
            <w:tcW w:w="993" w:type="dxa"/>
          </w:tcPr>
          <w:p w:rsidR="001A13A9" w:rsidRDefault="001A13A9" w:rsidP="001A13A9">
            <w:pPr>
              <w:tabs>
                <w:tab w:val="left" w:pos="1250"/>
              </w:tabs>
            </w:pPr>
            <w:r>
              <w:t>Passed/Failed</w:t>
            </w:r>
          </w:p>
        </w:tc>
        <w:tc>
          <w:tcPr>
            <w:tcW w:w="2551" w:type="dxa"/>
          </w:tcPr>
          <w:p w:rsidR="001A13A9" w:rsidRDefault="001A13A9" w:rsidP="001A13A9">
            <w:pPr>
              <w:tabs>
                <w:tab w:val="left" w:pos="1250"/>
              </w:tabs>
            </w:pPr>
            <w:r>
              <w:t>Notes</w:t>
            </w:r>
            <w:r>
              <w:tab/>
            </w:r>
          </w:p>
        </w:tc>
      </w:tr>
      <w:tr w:rsidR="001A13A9" w:rsidTr="001A13A9">
        <w:tc>
          <w:tcPr>
            <w:tcW w:w="628" w:type="dxa"/>
          </w:tcPr>
          <w:p w:rsidR="001A13A9" w:rsidRDefault="001A13A9" w:rsidP="001A13A9">
            <w:r>
              <w:t>1</w:t>
            </w:r>
          </w:p>
        </w:tc>
        <w:tc>
          <w:tcPr>
            <w:tcW w:w="927" w:type="dxa"/>
          </w:tcPr>
          <w:p w:rsidR="001A13A9" w:rsidRDefault="001A13A9" w:rsidP="001A13A9">
            <w:r>
              <w:t xml:space="preserve">Erroneous </w:t>
            </w:r>
          </w:p>
        </w:tc>
        <w:tc>
          <w:tcPr>
            <w:tcW w:w="5386" w:type="dxa"/>
          </w:tcPr>
          <w:p w:rsidR="001A13A9" w:rsidRDefault="001A13A9" w:rsidP="001A13A9">
            <w: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r>
              <w:t>Only integer value in the box.</w:t>
            </w:r>
          </w:p>
        </w:tc>
        <w:tc>
          <w:tcPr>
            <w:tcW w:w="1275" w:type="dxa"/>
          </w:tcPr>
          <w:p w:rsidR="001A13A9" w:rsidRDefault="001A13A9" w:rsidP="001A13A9">
            <w:r>
              <w:t>1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The boxed is programmed in a way so that if an invalid char is inputted it will go back to the previous valid input.</w:t>
            </w:r>
          </w:p>
          <w:p w:rsidR="001A13A9" w:rsidRDefault="001A13A9" w:rsidP="001A13A9">
            <w:pPr>
              <w:tabs>
                <w:tab w:val="left" w:pos="1250"/>
              </w:tabs>
            </w:pPr>
          </w:p>
          <w:p w:rsidR="001A13A9" w:rsidRDefault="001A13A9" w:rsidP="001A13A9">
            <w:pPr>
              <w:tabs>
                <w:tab w:val="left" w:pos="1250"/>
              </w:tabs>
            </w:pPr>
            <w:r>
              <w:t>Failed due to the value could be negative. Changed from int to Uint</w:t>
            </w:r>
          </w:p>
        </w:tc>
      </w:tr>
      <w:tr w:rsidR="001A13A9" w:rsidTr="001A13A9">
        <w:tc>
          <w:tcPr>
            <w:tcW w:w="628" w:type="dxa"/>
          </w:tcPr>
          <w:p w:rsidR="001A13A9" w:rsidRDefault="001A13A9" w:rsidP="001A13A9">
            <w:r>
              <w:t>2</w:t>
            </w:r>
          </w:p>
        </w:tc>
        <w:tc>
          <w:tcPr>
            <w:tcW w:w="927" w:type="dxa"/>
          </w:tcPr>
          <w:p w:rsidR="001A13A9" w:rsidRDefault="001A13A9" w:rsidP="001A13A9">
            <w:r>
              <w:t>Boundary</w:t>
            </w:r>
          </w:p>
        </w:tc>
        <w:tc>
          <w:tcPr>
            <w:tcW w:w="5386" w:type="dxa"/>
          </w:tcPr>
          <w:p w:rsidR="001A13A9" w:rsidRDefault="001A13A9" w:rsidP="001A13A9">
            <w:r>
              <w:t>Test the Border for adding a new gate to the canvas.</w:t>
            </w:r>
          </w:p>
          <w:p w:rsidR="001A13A9" w:rsidRDefault="001A13A9" w:rsidP="001A13A9"/>
          <w:p w:rsidR="001A13A9" w:rsidRDefault="001A13A9" w:rsidP="001A13A9">
            <w: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r>
              <w:t>When the rectangle is added off screen it should added to the canvas.</w:t>
            </w:r>
          </w:p>
        </w:tc>
        <w:tc>
          <w:tcPr>
            <w:tcW w:w="1275" w:type="dxa"/>
          </w:tcPr>
          <w:p w:rsidR="001A13A9" w:rsidRDefault="001A13A9" w:rsidP="001A13A9">
            <w:r>
              <w:t>2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3</w:t>
            </w:r>
          </w:p>
        </w:tc>
        <w:tc>
          <w:tcPr>
            <w:tcW w:w="927" w:type="dxa"/>
          </w:tcPr>
          <w:p w:rsidR="001A13A9" w:rsidRDefault="001A13A9" w:rsidP="001A13A9">
            <w:r>
              <w:t>Erroneous</w:t>
            </w:r>
          </w:p>
        </w:tc>
        <w:tc>
          <w:tcPr>
            <w:tcW w:w="5386" w:type="dxa"/>
          </w:tcPr>
          <w:p w:rsidR="001A13A9" w:rsidRDefault="001A13A9" w:rsidP="001A13A9">
            <w:r>
              <w:t xml:space="preserve">Testing the border of the canvas to make sure it is aligned correctly. </w:t>
            </w:r>
          </w:p>
        </w:tc>
        <w:tc>
          <w:tcPr>
            <w:tcW w:w="1418" w:type="dxa"/>
          </w:tcPr>
          <w:p w:rsidR="001A13A9" w:rsidRDefault="001A13A9" w:rsidP="001A13A9">
            <w:r>
              <w:t>Will remove if the cursor is not on the canvas.</w:t>
            </w:r>
          </w:p>
        </w:tc>
        <w:tc>
          <w:tcPr>
            <w:tcW w:w="1275" w:type="dxa"/>
          </w:tcPr>
          <w:p w:rsidR="001A13A9" w:rsidRDefault="001A13A9" w:rsidP="001A13A9">
            <w:r>
              <w:t xml:space="preserve">Tested as close as I could to each corner going around to the 4 </w:t>
            </w:r>
            <w:r>
              <w:lastRenderedPageBreak/>
              <w:t xml:space="preserve">quadrants and see if it will do the expected result. Passed the test.  </w:t>
            </w:r>
          </w:p>
        </w:tc>
        <w:tc>
          <w:tcPr>
            <w:tcW w:w="993" w:type="dxa"/>
          </w:tcPr>
          <w:p w:rsidR="001A13A9" w:rsidRDefault="001A13A9" w:rsidP="001A13A9">
            <w:pPr>
              <w:tabs>
                <w:tab w:val="left" w:pos="1250"/>
              </w:tabs>
            </w:pPr>
            <w:r>
              <w:lastRenderedPageBreak/>
              <w:t>Passed</w:t>
            </w:r>
          </w:p>
        </w:tc>
        <w:tc>
          <w:tcPr>
            <w:tcW w:w="2551" w:type="dxa"/>
          </w:tcPr>
          <w:p w:rsidR="001A13A9" w:rsidRDefault="001A13A9" w:rsidP="001A13A9">
            <w:pPr>
              <w:tabs>
                <w:tab w:val="left" w:pos="1250"/>
              </w:tabs>
            </w:pPr>
            <w:r>
              <w:t>Each quadrant of the corner was top left, top right, bottom left, bottom right.</w:t>
            </w:r>
          </w:p>
        </w:tc>
      </w:tr>
      <w:tr w:rsidR="001A13A9" w:rsidTr="001A13A9">
        <w:tc>
          <w:tcPr>
            <w:tcW w:w="628" w:type="dxa"/>
          </w:tcPr>
          <w:p w:rsidR="001A13A9" w:rsidRDefault="001A13A9" w:rsidP="001A13A9">
            <w:r>
              <w:t>4</w:t>
            </w:r>
          </w:p>
        </w:tc>
        <w:tc>
          <w:tcPr>
            <w:tcW w:w="927" w:type="dxa"/>
          </w:tcPr>
          <w:p w:rsidR="001A13A9" w:rsidRDefault="001A13A9" w:rsidP="001A13A9">
            <w:r>
              <w:t>Boundary</w:t>
            </w:r>
          </w:p>
        </w:tc>
        <w:tc>
          <w:tcPr>
            <w:tcW w:w="5386" w:type="dxa"/>
          </w:tcPr>
          <w:p w:rsidR="001A13A9" w:rsidRDefault="001A13A9" w:rsidP="001A13A9">
            <w:r>
              <w:t>Testing overlap of gates. Will add 1 gate to the canvas. Will create a new one and see if it gets deleted when there is an overlap.</w:t>
            </w:r>
          </w:p>
        </w:tc>
        <w:tc>
          <w:tcPr>
            <w:tcW w:w="1418" w:type="dxa"/>
          </w:tcPr>
          <w:p w:rsidR="001A13A9" w:rsidRDefault="001A13A9" w:rsidP="001A13A9">
            <w:r>
              <w:t>If any corners overlap it will get deleted.</w:t>
            </w:r>
          </w:p>
        </w:tc>
        <w:tc>
          <w:tcPr>
            <w:tcW w:w="1275" w:type="dxa"/>
          </w:tcPr>
          <w:p w:rsidR="001A13A9" w:rsidRDefault="001A13A9" w:rsidP="001A13A9">
            <w:r>
              <w:t>3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id it for each corner(bottom right with top left, top right with bottom left, top left with bottom right,  bottom left with top right)</w:t>
            </w:r>
          </w:p>
        </w:tc>
      </w:tr>
      <w:tr w:rsidR="001A13A9" w:rsidTr="001A13A9">
        <w:tc>
          <w:tcPr>
            <w:tcW w:w="628" w:type="dxa"/>
          </w:tcPr>
          <w:p w:rsidR="001A13A9" w:rsidRDefault="001A13A9" w:rsidP="001A13A9">
            <w:r>
              <w:t>5</w:t>
            </w:r>
          </w:p>
        </w:tc>
        <w:tc>
          <w:tcPr>
            <w:tcW w:w="927" w:type="dxa"/>
          </w:tcPr>
          <w:p w:rsidR="001A13A9" w:rsidRDefault="001A13A9" w:rsidP="001A13A9">
            <w:r>
              <w:t>Black Box Testing</w:t>
            </w:r>
          </w:p>
        </w:tc>
        <w:tc>
          <w:tcPr>
            <w:tcW w:w="5386" w:type="dxa"/>
          </w:tcPr>
          <w:p w:rsidR="001A13A9" w:rsidRDefault="001A13A9" w:rsidP="001A13A9">
            <w:r>
              <w:t>Gate Calculation</w:t>
            </w:r>
          </w:p>
        </w:tc>
        <w:tc>
          <w:tcPr>
            <w:tcW w:w="1418" w:type="dxa"/>
          </w:tcPr>
          <w:p w:rsidR="001A13A9" w:rsidRDefault="001A13A9" w:rsidP="001A13A9">
            <w:r>
              <w:t>Each gate will have the correct output for their gate type</w:t>
            </w:r>
          </w:p>
        </w:tc>
        <w:tc>
          <w:tcPr>
            <w:tcW w:w="1275" w:type="dxa"/>
          </w:tcPr>
          <w:p w:rsidR="001A13A9" w:rsidRDefault="001A13A9" w:rsidP="001A13A9">
            <w:r>
              <w:t>4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r>
              <w:t>6A</w:t>
            </w:r>
          </w:p>
        </w:tc>
        <w:tc>
          <w:tcPr>
            <w:tcW w:w="927" w:type="dxa"/>
          </w:tcPr>
          <w:p w:rsidR="001A13A9" w:rsidRDefault="001A13A9" w:rsidP="001A13A9">
            <w:r>
              <w:t>Error Checking</w:t>
            </w:r>
          </w:p>
        </w:tc>
        <w:tc>
          <w:tcPr>
            <w:tcW w:w="5386" w:type="dxa"/>
          </w:tcPr>
          <w:p w:rsidR="001A13A9" w:rsidRDefault="001A13A9" w:rsidP="001A13A9">
            <w:r>
              <w:t>Lines with input and output. Testing to see if that they are correctly added and that line is added to port 2 instead of port 1.</w:t>
            </w:r>
          </w:p>
        </w:tc>
        <w:tc>
          <w:tcPr>
            <w:tcW w:w="1418" w:type="dxa"/>
          </w:tcPr>
          <w:p w:rsidR="001A13A9" w:rsidRDefault="001A13A9" w:rsidP="001A13A9">
            <w:r>
              <w:t xml:space="preserve">The line output port should be 1 and input port is 1. When adding the input and output </w:t>
            </w:r>
            <w:r>
              <w:lastRenderedPageBreak/>
              <w:t>buttons they should not overlap the line and for the different types of gate should change their set up.</w:t>
            </w:r>
          </w:p>
        </w:tc>
        <w:tc>
          <w:tcPr>
            <w:tcW w:w="1275" w:type="dxa"/>
          </w:tcPr>
          <w:p w:rsidR="001A13A9" w:rsidRDefault="001A13A9" w:rsidP="001A13A9">
            <w:r>
              <w:lastRenderedPageBreak/>
              <w:t>5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For the transformer with 3 output they overlap but not to the level where it’s restricted.</w:t>
            </w:r>
          </w:p>
        </w:tc>
      </w:tr>
      <w:tr w:rsidR="001A13A9" w:rsidTr="001A13A9">
        <w:tc>
          <w:tcPr>
            <w:tcW w:w="628" w:type="dxa"/>
          </w:tcPr>
          <w:p w:rsidR="001A13A9" w:rsidRDefault="001A13A9" w:rsidP="001A13A9">
            <w:r>
              <w:t>6B</w:t>
            </w:r>
          </w:p>
        </w:tc>
        <w:tc>
          <w:tcPr>
            <w:tcW w:w="927" w:type="dxa"/>
          </w:tcPr>
          <w:p w:rsidR="001A13A9" w:rsidRDefault="001A13A9" w:rsidP="001A13A9">
            <w:r>
              <w:t>Error Checking</w:t>
            </w:r>
          </w:p>
        </w:tc>
        <w:tc>
          <w:tcPr>
            <w:tcW w:w="5386" w:type="dxa"/>
          </w:tcPr>
          <w:p w:rsidR="001A13A9" w:rsidRDefault="001A13A9" w:rsidP="001A13A9">
            <w:r>
              <w:t>The lines should be able to be removed without effecting the gates.</w:t>
            </w:r>
          </w:p>
        </w:tc>
        <w:tc>
          <w:tcPr>
            <w:tcW w:w="1418" w:type="dxa"/>
          </w:tcPr>
          <w:p w:rsidR="001A13A9" w:rsidRDefault="001A13A9" w:rsidP="001A13A9">
            <w:r>
              <w:t>Just line is removed and the input buttons are in tack.</w:t>
            </w:r>
          </w:p>
        </w:tc>
        <w:tc>
          <w:tcPr>
            <w:tcW w:w="1275" w:type="dxa"/>
          </w:tcPr>
          <w:p w:rsidR="001A13A9" w:rsidRPr="00790FAE" w:rsidRDefault="001A13A9" w:rsidP="001A13A9">
            <w:r>
              <w:t>5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C</w:t>
            </w:r>
          </w:p>
        </w:tc>
        <w:tc>
          <w:tcPr>
            <w:tcW w:w="927" w:type="dxa"/>
          </w:tcPr>
          <w:p w:rsidR="001A13A9" w:rsidRDefault="001A13A9" w:rsidP="001A13A9">
            <w:r>
              <w:t>Error Checking</w:t>
            </w:r>
          </w:p>
        </w:tc>
        <w:tc>
          <w:tcPr>
            <w:tcW w:w="5386" w:type="dxa"/>
          </w:tcPr>
          <w:p w:rsidR="001A13A9" w:rsidRDefault="001A13A9" w:rsidP="001A13A9">
            <w:r>
              <w:t>When all inputs are full(lines or input buttons)</w:t>
            </w:r>
          </w:p>
        </w:tc>
        <w:tc>
          <w:tcPr>
            <w:tcW w:w="1418" w:type="dxa"/>
          </w:tcPr>
          <w:p w:rsidR="001A13A9" w:rsidRDefault="001A13A9" w:rsidP="001A13A9">
            <w:r>
              <w:t>You shouldn’t be able to add another line.</w:t>
            </w:r>
          </w:p>
        </w:tc>
        <w:tc>
          <w:tcPr>
            <w:tcW w:w="1275" w:type="dxa"/>
          </w:tcPr>
          <w:p w:rsidR="001A13A9" w:rsidRDefault="001A13A9" w:rsidP="001A13A9">
            <w:r>
              <w:t>The line is remove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D</w:t>
            </w:r>
          </w:p>
        </w:tc>
        <w:tc>
          <w:tcPr>
            <w:tcW w:w="927" w:type="dxa"/>
          </w:tcPr>
          <w:p w:rsidR="001A13A9" w:rsidRDefault="001A13A9" w:rsidP="001A13A9">
            <w:r>
              <w:t>Error Checking</w:t>
            </w:r>
          </w:p>
        </w:tc>
        <w:tc>
          <w:tcPr>
            <w:tcW w:w="5386" w:type="dxa"/>
          </w:tcPr>
          <w:p w:rsidR="001A13A9" w:rsidRDefault="001A13A9" w:rsidP="001A13A9">
            <w:r>
              <w:t>When all outputs are full</w:t>
            </w:r>
          </w:p>
        </w:tc>
        <w:tc>
          <w:tcPr>
            <w:tcW w:w="1418" w:type="dxa"/>
          </w:tcPr>
          <w:p w:rsidR="001A13A9" w:rsidRDefault="001A13A9" w:rsidP="001A13A9">
            <w:r>
              <w:t>The line shouldn’t even be created in the first place</w:t>
            </w:r>
          </w:p>
        </w:tc>
        <w:tc>
          <w:tcPr>
            <w:tcW w:w="1275" w:type="dxa"/>
          </w:tcPr>
          <w:p w:rsidR="001A13A9" w:rsidRDefault="001A13A9" w:rsidP="001A13A9">
            <w:r>
              <w:t>The line doesn’t even get added to the canvas</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E</w:t>
            </w:r>
          </w:p>
        </w:tc>
        <w:tc>
          <w:tcPr>
            <w:tcW w:w="927" w:type="dxa"/>
          </w:tcPr>
          <w:p w:rsidR="001A13A9" w:rsidRDefault="001A13A9" w:rsidP="001A13A9">
            <w:r>
              <w:t>Error Checking</w:t>
            </w:r>
          </w:p>
        </w:tc>
        <w:tc>
          <w:tcPr>
            <w:tcW w:w="5386" w:type="dxa"/>
          </w:tcPr>
          <w:p w:rsidR="001A13A9" w:rsidRDefault="001A13A9" w:rsidP="001A13A9">
            <w:r>
              <w:t>When only parts of the inputs are full</w:t>
            </w:r>
          </w:p>
        </w:tc>
        <w:tc>
          <w:tcPr>
            <w:tcW w:w="1418" w:type="dxa"/>
          </w:tcPr>
          <w:p w:rsidR="001A13A9" w:rsidRDefault="001A13A9" w:rsidP="001A13A9">
            <w:r>
              <w:t xml:space="preserve">If the port is full it should be </w:t>
            </w:r>
            <w:r>
              <w:lastRenderedPageBreak/>
              <w:t>added to the next available port.</w:t>
            </w:r>
          </w:p>
        </w:tc>
        <w:tc>
          <w:tcPr>
            <w:tcW w:w="1275" w:type="dxa"/>
          </w:tcPr>
          <w:p w:rsidR="001A13A9" w:rsidRDefault="001A13A9" w:rsidP="001A13A9">
            <w:r>
              <w:lastRenderedPageBreak/>
              <w:t>5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F</w:t>
            </w:r>
          </w:p>
        </w:tc>
        <w:tc>
          <w:tcPr>
            <w:tcW w:w="927" w:type="dxa"/>
          </w:tcPr>
          <w:p w:rsidR="001A13A9" w:rsidRDefault="001A13A9" w:rsidP="001A13A9">
            <w:r>
              <w:t>Error Checking</w:t>
            </w:r>
          </w:p>
        </w:tc>
        <w:tc>
          <w:tcPr>
            <w:tcW w:w="5386" w:type="dxa"/>
          </w:tcPr>
          <w:p w:rsidR="001A13A9" w:rsidRDefault="001A13A9" w:rsidP="001A13A9">
            <w:r>
              <w:t>When the gates are moved</w:t>
            </w:r>
          </w:p>
        </w:tc>
        <w:tc>
          <w:tcPr>
            <w:tcW w:w="1418" w:type="dxa"/>
          </w:tcPr>
          <w:p w:rsidR="001A13A9" w:rsidRDefault="001A13A9" w:rsidP="001A13A9">
            <w:r>
              <w:t>All Inputs outputs and lines should track the movement of the gate when in movement and when placed down.</w:t>
            </w:r>
          </w:p>
        </w:tc>
        <w:tc>
          <w:tcPr>
            <w:tcW w:w="1275" w:type="dxa"/>
          </w:tcPr>
          <w:p w:rsidR="001A13A9" w:rsidRDefault="001A13A9" w:rsidP="001A13A9">
            <w:r>
              <w:t>5D</w:t>
            </w:r>
          </w:p>
          <w:p w:rsidR="001A13A9" w:rsidRDefault="001A13A9" w:rsidP="001A13A9"/>
          <w:p w:rsidR="001A13A9" w:rsidRDefault="001A13A9" w:rsidP="001A13A9">
            <w:r>
              <w:t>Tracks gate when moving.</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label for the line (which is 0) should also move directly in the middle of the line which it does.</w:t>
            </w:r>
          </w:p>
        </w:tc>
      </w:tr>
      <w:tr w:rsidR="001A13A9" w:rsidTr="001A13A9">
        <w:tc>
          <w:tcPr>
            <w:tcW w:w="628" w:type="dxa"/>
          </w:tcPr>
          <w:p w:rsidR="001A13A9" w:rsidRDefault="001A13A9" w:rsidP="001A13A9">
            <w:r>
              <w:t>7</w:t>
            </w:r>
          </w:p>
        </w:tc>
        <w:tc>
          <w:tcPr>
            <w:tcW w:w="927" w:type="dxa"/>
          </w:tcPr>
          <w:p w:rsidR="001A13A9" w:rsidRDefault="001A13A9" w:rsidP="001A13A9">
            <w:r>
              <w:t>Boundary</w:t>
            </w:r>
          </w:p>
        </w:tc>
        <w:tc>
          <w:tcPr>
            <w:tcW w:w="5386" w:type="dxa"/>
          </w:tcPr>
          <w:p w:rsidR="001A13A9" w:rsidRDefault="001A13A9" w:rsidP="001A13A9">
            <w:r>
              <w:t>When a gate is already placed and is dragged over another rectangle.</w:t>
            </w:r>
          </w:p>
        </w:tc>
        <w:tc>
          <w:tcPr>
            <w:tcW w:w="1418" w:type="dxa"/>
          </w:tcPr>
          <w:p w:rsidR="001A13A9" w:rsidRDefault="001A13A9" w:rsidP="001A13A9">
            <w:r>
              <w:t>It should return to the old position of the rectangle and so should it’s input and output.</w:t>
            </w:r>
          </w:p>
        </w:tc>
        <w:tc>
          <w:tcPr>
            <w:tcW w:w="1275" w:type="dxa"/>
          </w:tcPr>
          <w:p w:rsidR="001A13A9" w:rsidRDefault="001A13A9" w:rsidP="001A13A9">
            <w:r>
              <w:t>6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8</w:t>
            </w:r>
          </w:p>
        </w:tc>
        <w:tc>
          <w:tcPr>
            <w:tcW w:w="927" w:type="dxa"/>
          </w:tcPr>
          <w:p w:rsidR="001A13A9" w:rsidRDefault="001A13A9" w:rsidP="001A13A9">
            <w:r>
              <w:t>Error Checking</w:t>
            </w:r>
          </w:p>
        </w:tc>
        <w:tc>
          <w:tcPr>
            <w:tcW w:w="5386" w:type="dxa"/>
          </w:tcPr>
          <w:p w:rsidR="001A13A9" w:rsidRDefault="001A13A9" w:rsidP="001A13A9">
            <w:r>
              <w:t>System clean up</w:t>
            </w:r>
          </w:p>
        </w:tc>
        <w:tc>
          <w:tcPr>
            <w:tcW w:w="1418" w:type="dxa"/>
          </w:tcPr>
          <w:p w:rsidR="001A13A9" w:rsidRDefault="001A13A9" w:rsidP="001A13A9">
            <w:r>
              <w:t xml:space="preserve">Any Gates, Lines, input and output classes should be </w:t>
            </w:r>
            <w:r>
              <w:lastRenderedPageBreak/>
              <w:t>removed if they’re not being used anymore</w:t>
            </w:r>
          </w:p>
        </w:tc>
        <w:tc>
          <w:tcPr>
            <w:tcW w:w="1275" w:type="dxa"/>
          </w:tcPr>
          <w:p w:rsidR="001A13A9" w:rsidRDefault="001A13A9" w:rsidP="001A13A9">
            <w:r>
              <w:lastRenderedPageBreak/>
              <w:t>7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 xml:space="preserve">Found a bug in the code when testing a partially hard system clean up where I was removing the object </w:t>
            </w:r>
            <w:r>
              <w:lastRenderedPageBreak/>
              <w:t xml:space="preserve">before decreasing all the other variables by 1. This worked for all values in the list which weren’t directly above it. So it’s not </w:t>
            </w:r>
            <w:r w:rsidRPr="00C7712F">
              <w:t>immediately</w:t>
            </w:r>
            <w:r>
              <w:t xml:space="preserve"> noticeable but if you keep making changes everything becomes out of line and will end in an out of range error.</w:t>
            </w:r>
          </w:p>
        </w:tc>
      </w:tr>
      <w:tr w:rsidR="001A13A9" w:rsidTr="001A13A9">
        <w:tc>
          <w:tcPr>
            <w:tcW w:w="628" w:type="dxa"/>
          </w:tcPr>
          <w:p w:rsidR="001A13A9" w:rsidRDefault="001A13A9" w:rsidP="001A13A9">
            <w:r>
              <w:lastRenderedPageBreak/>
              <w:t>9A</w:t>
            </w:r>
          </w:p>
        </w:tc>
        <w:tc>
          <w:tcPr>
            <w:tcW w:w="927" w:type="dxa"/>
          </w:tcPr>
          <w:p w:rsidR="001A13A9" w:rsidRDefault="001A13A9" w:rsidP="001A13A9">
            <w:r>
              <w:t>Black Box Test</w:t>
            </w:r>
          </w:p>
        </w:tc>
        <w:tc>
          <w:tcPr>
            <w:tcW w:w="5386" w:type="dxa"/>
          </w:tcPr>
          <w:p w:rsidR="001A13A9" w:rsidRDefault="001A13A9" w:rsidP="001A13A9">
            <w:r>
              <w:t>Saving a file under save as.</w:t>
            </w:r>
          </w:p>
        </w:tc>
        <w:tc>
          <w:tcPr>
            <w:tcW w:w="1418" w:type="dxa"/>
          </w:tcPr>
          <w:p w:rsidR="001A13A9" w:rsidRDefault="001A13A9" w:rsidP="001A13A9">
            <w:r>
              <w:t>File should be created</w:t>
            </w:r>
          </w:p>
        </w:tc>
        <w:tc>
          <w:tcPr>
            <w:tcW w:w="1275" w:type="dxa"/>
          </w:tcPr>
          <w:p w:rsidR="001A13A9" w:rsidRDefault="001A13A9" w:rsidP="001A13A9">
            <w:r>
              <w:t>8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B</w:t>
            </w:r>
          </w:p>
        </w:tc>
        <w:tc>
          <w:tcPr>
            <w:tcW w:w="927" w:type="dxa"/>
          </w:tcPr>
          <w:p w:rsidR="001A13A9" w:rsidRDefault="001A13A9" w:rsidP="001A13A9">
            <w:r>
              <w:t>Black Box Test</w:t>
            </w:r>
          </w:p>
        </w:tc>
        <w:tc>
          <w:tcPr>
            <w:tcW w:w="5386" w:type="dxa"/>
          </w:tcPr>
          <w:p w:rsidR="001A13A9" w:rsidRDefault="001A13A9" w:rsidP="001A13A9">
            <w:r>
              <w:t>Load a Save file.</w:t>
            </w:r>
          </w:p>
        </w:tc>
        <w:tc>
          <w:tcPr>
            <w:tcW w:w="1418" w:type="dxa"/>
          </w:tcPr>
          <w:p w:rsidR="001A13A9" w:rsidRDefault="001A13A9" w:rsidP="001A13A9">
            <w:r>
              <w:t>Layout of a flip flop circuit should be opened and loaded</w:t>
            </w:r>
          </w:p>
        </w:tc>
        <w:tc>
          <w:tcPr>
            <w:tcW w:w="1275" w:type="dxa"/>
          </w:tcPr>
          <w:p w:rsidR="001A13A9" w:rsidRDefault="001A13A9" w:rsidP="001A13A9">
            <w:r>
              <w:t>8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input and output buttons do not alien correctly when added to the canvas. This can be fixed just by moving the gate slightly.</w:t>
            </w:r>
          </w:p>
        </w:tc>
      </w:tr>
      <w:tr w:rsidR="001A13A9" w:rsidTr="001A13A9">
        <w:tc>
          <w:tcPr>
            <w:tcW w:w="628" w:type="dxa"/>
          </w:tcPr>
          <w:p w:rsidR="001A13A9" w:rsidRDefault="001A13A9" w:rsidP="001A13A9">
            <w:r>
              <w:t>9C</w:t>
            </w:r>
          </w:p>
        </w:tc>
        <w:tc>
          <w:tcPr>
            <w:tcW w:w="927" w:type="dxa"/>
          </w:tcPr>
          <w:p w:rsidR="001A13A9" w:rsidRDefault="001A13A9" w:rsidP="001A13A9">
            <w:r>
              <w:t>Black Box Test</w:t>
            </w:r>
          </w:p>
        </w:tc>
        <w:tc>
          <w:tcPr>
            <w:tcW w:w="5386" w:type="dxa"/>
          </w:tcPr>
          <w:p w:rsidR="001A13A9" w:rsidRDefault="001A13A9" w:rsidP="001A13A9">
            <w:r>
              <w:t>New file</w:t>
            </w:r>
          </w:p>
        </w:tc>
        <w:tc>
          <w:tcPr>
            <w:tcW w:w="1418" w:type="dxa"/>
          </w:tcPr>
          <w:p w:rsidR="001A13A9" w:rsidRDefault="001A13A9" w:rsidP="001A13A9">
            <w:r>
              <w:t>Give you a message saying it’s going to be deleted then remove all variables.</w:t>
            </w:r>
          </w:p>
        </w:tc>
        <w:tc>
          <w:tcPr>
            <w:tcW w:w="1275" w:type="dxa"/>
          </w:tcPr>
          <w:p w:rsidR="001A13A9" w:rsidRDefault="001A13A9" w:rsidP="001A13A9">
            <w:r>
              <w:t>8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lastRenderedPageBreak/>
              <w:t>9D</w:t>
            </w:r>
          </w:p>
        </w:tc>
        <w:tc>
          <w:tcPr>
            <w:tcW w:w="927" w:type="dxa"/>
          </w:tcPr>
          <w:p w:rsidR="001A13A9" w:rsidRDefault="001A13A9" w:rsidP="001A13A9">
            <w:r>
              <w:t>Black Box Test</w:t>
            </w:r>
          </w:p>
        </w:tc>
        <w:tc>
          <w:tcPr>
            <w:tcW w:w="5386" w:type="dxa"/>
          </w:tcPr>
          <w:p w:rsidR="001A13A9" w:rsidRDefault="001A13A9" w:rsidP="001A13A9">
            <w:r>
              <w:t>Save File that’s already been saved</w:t>
            </w:r>
          </w:p>
        </w:tc>
        <w:tc>
          <w:tcPr>
            <w:tcW w:w="1418" w:type="dxa"/>
          </w:tcPr>
          <w:p w:rsidR="001A13A9" w:rsidRDefault="001A13A9" w:rsidP="001A13A9">
            <w:r>
              <w:t>Updates the file</w:t>
            </w:r>
          </w:p>
        </w:tc>
        <w:tc>
          <w:tcPr>
            <w:tcW w:w="1275" w:type="dxa"/>
          </w:tcPr>
          <w:p w:rsidR="001A13A9" w:rsidRDefault="001A13A9" w:rsidP="001A13A9">
            <w:r>
              <w:t>8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ate modified updated and change in file size due to new objects.</w:t>
            </w:r>
          </w:p>
        </w:tc>
      </w:tr>
      <w:tr w:rsidR="001A13A9" w:rsidTr="001A13A9">
        <w:tc>
          <w:tcPr>
            <w:tcW w:w="628" w:type="dxa"/>
          </w:tcPr>
          <w:p w:rsidR="001A13A9" w:rsidRDefault="001A13A9" w:rsidP="001A13A9">
            <w:r>
              <w:t>9E</w:t>
            </w:r>
          </w:p>
        </w:tc>
        <w:tc>
          <w:tcPr>
            <w:tcW w:w="927" w:type="dxa"/>
          </w:tcPr>
          <w:p w:rsidR="001A13A9" w:rsidRDefault="001A13A9" w:rsidP="001A13A9">
            <w:r>
              <w:t>Black Box Test</w:t>
            </w:r>
          </w:p>
        </w:tc>
        <w:tc>
          <w:tcPr>
            <w:tcW w:w="5386" w:type="dxa"/>
          </w:tcPr>
          <w:p w:rsidR="001A13A9" w:rsidRDefault="001A13A9" w:rsidP="001A13A9">
            <w:r>
              <w:t>Save File that hasn’t been saved already</w:t>
            </w:r>
          </w:p>
        </w:tc>
        <w:tc>
          <w:tcPr>
            <w:tcW w:w="1418" w:type="dxa"/>
          </w:tcPr>
          <w:p w:rsidR="001A13A9" w:rsidRDefault="001A13A9" w:rsidP="001A13A9">
            <w:r>
              <w:t>Should open Save AS method</w:t>
            </w:r>
          </w:p>
        </w:tc>
        <w:tc>
          <w:tcPr>
            <w:tcW w:w="1275" w:type="dxa"/>
          </w:tcPr>
          <w:p w:rsidR="001A13A9" w:rsidRDefault="001A13A9" w:rsidP="001A13A9">
            <w:r>
              <w:t>8E</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F</w:t>
            </w:r>
          </w:p>
        </w:tc>
        <w:tc>
          <w:tcPr>
            <w:tcW w:w="927" w:type="dxa"/>
          </w:tcPr>
          <w:p w:rsidR="001A13A9" w:rsidRDefault="001A13A9" w:rsidP="001A13A9">
            <w:r>
              <w:t>Black Box Test</w:t>
            </w:r>
          </w:p>
        </w:tc>
        <w:tc>
          <w:tcPr>
            <w:tcW w:w="5386" w:type="dxa"/>
          </w:tcPr>
          <w:p w:rsidR="001A13A9" w:rsidRDefault="001A13A9" w:rsidP="001A13A9">
            <w:r>
              <w:t>Exit program button</w:t>
            </w:r>
          </w:p>
        </w:tc>
        <w:tc>
          <w:tcPr>
            <w:tcW w:w="1418" w:type="dxa"/>
          </w:tcPr>
          <w:p w:rsidR="001A13A9" w:rsidRDefault="001A13A9" w:rsidP="001A13A9">
            <w:r>
              <w:t>The programme should completely end.</w:t>
            </w:r>
          </w:p>
        </w:tc>
        <w:tc>
          <w:tcPr>
            <w:tcW w:w="1275" w:type="dxa"/>
          </w:tcPr>
          <w:p w:rsidR="001A13A9" w:rsidRDefault="001A13A9" w:rsidP="001A13A9">
            <w:r>
              <w:t>N/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A</w:t>
            </w:r>
          </w:p>
        </w:tc>
        <w:tc>
          <w:tcPr>
            <w:tcW w:w="927" w:type="dxa"/>
          </w:tcPr>
          <w:p w:rsidR="001A13A9" w:rsidRDefault="001A13A9" w:rsidP="001A13A9">
            <w:r>
              <w:t>Black Box Test</w:t>
            </w:r>
          </w:p>
        </w:tc>
        <w:tc>
          <w:tcPr>
            <w:tcW w:w="5386" w:type="dxa"/>
          </w:tcPr>
          <w:p w:rsidR="001A13A9" w:rsidRDefault="001A13A9" w:rsidP="001A13A9">
            <w:r>
              <w:t>Running the simulator when the time delay is greater than 0.</w:t>
            </w:r>
          </w:p>
        </w:tc>
        <w:tc>
          <w:tcPr>
            <w:tcW w:w="1418" w:type="dxa"/>
          </w:tcPr>
          <w:p w:rsidR="001A13A9" w:rsidRDefault="001A13A9" w:rsidP="001A13A9">
            <w:r>
              <w:t>The First 2 gates should go red and then the And until it reaches the end which it then stops</w:t>
            </w:r>
          </w:p>
        </w:tc>
        <w:tc>
          <w:tcPr>
            <w:tcW w:w="1275" w:type="dxa"/>
          </w:tcPr>
          <w:p w:rsidR="001A13A9" w:rsidRDefault="001A13A9" w:rsidP="001A13A9">
            <w:r>
              <w:t>9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It has stopped at the end because the “Stop” Button has turned into a “Run” button again.</w:t>
            </w:r>
          </w:p>
        </w:tc>
      </w:tr>
      <w:tr w:rsidR="001A13A9" w:rsidTr="001A13A9">
        <w:tc>
          <w:tcPr>
            <w:tcW w:w="628" w:type="dxa"/>
          </w:tcPr>
          <w:p w:rsidR="001A13A9" w:rsidRDefault="001A13A9" w:rsidP="001A13A9">
            <w:r>
              <w:t xml:space="preserve">10B </w:t>
            </w:r>
          </w:p>
        </w:tc>
        <w:tc>
          <w:tcPr>
            <w:tcW w:w="927" w:type="dxa"/>
          </w:tcPr>
          <w:p w:rsidR="001A13A9" w:rsidRDefault="001A13A9" w:rsidP="001A13A9">
            <w:r>
              <w:t>Black Box Test</w:t>
            </w:r>
          </w:p>
        </w:tc>
        <w:tc>
          <w:tcPr>
            <w:tcW w:w="5386" w:type="dxa"/>
          </w:tcPr>
          <w:p w:rsidR="001A13A9" w:rsidRDefault="001A13A9" w:rsidP="001A13A9">
            <w:r>
              <w:t xml:space="preserve"> Running the simulator when the time delay is 0.</w:t>
            </w:r>
          </w:p>
        </w:tc>
        <w:tc>
          <w:tcPr>
            <w:tcW w:w="1418" w:type="dxa"/>
          </w:tcPr>
          <w:p w:rsidR="001A13A9" w:rsidRDefault="001A13A9" w:rsidP="001A13A9">
            <w:r>
              <w:t>The rectangles should go red and all the gates should change at once.</w:t>
            </w:r>
          </w:p>
        </w:tc>
        <w:tc>
          <w:tcPr>
            <w:tcW w:w="1275" w:type="dxa"/>
          </w:tcPr>
          <w:p w:rsidR="001A13A9" w:rsidRDefault="001A13A9" w:rsidP="001A13A9">
            <w:r>
              <w:t>9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lastRenderedPageBreak/>
              <w:t>10C</w:t>
            </w:r>
          </w:p>
        </w:tc>
        <w:tc>
          <w:tcPr>
            <w:tcW w:w="927" w:type="dxa"/>
          </w:tcPr>
          <w:p w:rsidR="001A13A9" w:rsidRDefault="001A13A9" w:rsidP="001A13A9">
            <w:r>
              <w:t>Black Box Test</w:t>
            </w:r>
          </w:p>
        </w:tc>
        <w:tc>
          <w:tcPr>
            <w:tcW w:w="5386" w:type="dxa"/>
          </w:tcPr>
          <w:p w:rsidR="001A13A9" w:rsidRDefault="001A13A9" w:rsidP="001A13A9">
            <w:r>
              <w:t>Running the simulator when there is a loop.</w:t>
            </w:r>
          </w:p>
        </w:tc>
        <w:tc>
          <w:tcPr>
            <w:tcW w:w="1418" w:type="dxa"/>
          </w:tcPr>
          <w:p w:rsidR="001A13A9" w:rsidRDefault="001A13A9" w:rsidP="001A13A9">
            <w:r>
              <w:t>The simulator should never reach an end.</w:t>
            </w:r>
          </w:p>
        </w:tc>
        <w:tc>
          <w:tcPr>
            <w:tcW w:w="1275" w:type="dxa"/>
          </w:tcPr>
          <w:p w:rsidR="001A13A9" w:rsidRDefault="001A13A9" w:rsidP="001A13A9">
            <w:r>
              <w:t>9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r>
              <w:t>10D</w:t>
            </w:r>
          </w:p>
        </w:tc>
        <w:tc>
          <w:tcPr>
            <w:tcW w:w="927" w:type="dxa"/>
          </w:tcPr>
          <w:p w:rsidR="001A13A9" w:rsidRDefault="001A13A9" w:rsidP="001A13A9">
            <w:r>
              <w:t>Black Box Test</w:t>
            </w:r>
          </w:p>
        </w:tc>
        <w:tc>
          <w:tcPr>
            <w:tcW w:w="5386" w:type="dxa"/>
          </w:tcPr>
          <w:p w:rsidR="001A13A9" w:rsidRDefault="001A13A9" w:rsidP="001A13A9">
            <w:r>
              <w:t>Multiple different Starting points for the simulator.</w:t>
            </w:r>
          </w:p>
        </w:tc>
        <w:tc>
          <w:tcPr>
            <w:tcW w:w="1418" w:type="dxa"/>
          </w:tcPr>
          <w:p w:rsidR="001A13A9" w:rsidRDefault="001A13A9" w:rsidP="001A13A9">
            <w:r>
              <w:t>Each input button should be a starting point.</w:t>
            </w:r>
          </w:p>
        </w:tc>
        <w:tc>
          <w:tcPr>
            <w:tcW w:w="1275" w:type="dxa"/>
          </w:tcPr>
          <w:p w:rsidR="001A13A9" w:rsidRDefault="001A13A9" w:rsidP="001A13A9">
            <w:r>
              <w:t>9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B90208" w:rsidTr="001A13A9">
        <w:tc>
          <w:tcPr>
            <w:tcW w:w="628" w:type="dxa"/>
          </w:tcPr>
          <w:p w:rsidR="00B90208" w:rsidRDefault="00B90208" w:rsidP="001A13A9">
            <w:r>
              <w:t>10E</w:t>
            </w:r>
          </w:p>
        </w:tc>
        <w:tc>
          <w:tcPr>
            <w:tcW w:w="927" w:type="dxa"/>
          </w:tcPr>
          <w:p w:rsidR="00B90208" w:rsidRDefault="00B90208" w:rsidP="001A13A9">
            <w:r>
              <w:t>Black Box  Test</w:t>
            </w:r>
          </w:p>
        </w:tc>
        <w:tc>
          <w:tcPr>
            <w:tcW w:w="5386" w:type="dxa"/>
          </w:tcPr>
          <w:p w:rsidR="00B90208" w:rsidRDefault="00B90208" w:rsidP="001A13A9">
            <w:r>
              <w:t>Remove Gate While simulator is running</w:t>
            </w:r>
          </w:p>
        </w:tc>
        <w:tc>
          <w:tcPr>
            <w:tcW w:w="1418" w:type="dxa"/>
          </w:tcPr>
          <w:p w:rsidR="00B90208" w:rsidRDefault="00B90208" w:rsidP="001A13A9">
            <w:r>
              <w:t>The simulator should reach the remove gate and end then.</w:t>
            </w:r>
          </w:p>
        </w:tc>
        <w:tc>
          <w:tcPr>
            <w:tcW w:w="1275" w:type="dxa"/>
          </w:tcPr>
          <w:p w:rsidR="00B90208" w:rsidRDefault="00B90208" w:rsidP="001A13A9">
            <w:r>
              <w:t>9E</w:t>
            </w:r>
          </w:p>
        </w:tc>
        <w:tc>
          <w:tcPr>
            <w:tcW w:w="993" w:type="dxa"/>
          </w:tcPr>
          <w:p w:rsidR="00B90208" w:rsidRDefault="00B90208" w:rsidP="001A13A9">
            <w:pPr>
              <w:tabs>
                <w:tab w:val="left" w:pos="1250"/>
              </w:tabs>
            </w:pPr>
            <w:r>
              <w:t>Passed</w:t>
            </w:r>
          </w:p>
        </w:tc>
        <w:tc>
          <w:tcPr>
            <w:tcW w:w="2551" w:type="dxa"/>
          </w:tcPr>
          <w:p w:rsidR="00B90208" w:rsidRDefault="00B90208" w:rsidP="001A13A9">
            <w:pPr>
              <w:tabs>
                <w:tab w:val="left" w:pos="1250"/>
              </w:tabs>
            </w:pPr>
          </w:p>
        </w:tc>
      </w:tr>
      <w:tr w:rsidR="004636CD" w:rsidTr="001A13A9">
        <w:tc>
          <w:tcPr>
            <w:tcW w:w="628" w:type="dxa"/>
          </w:tcPr>
          <w:p w:rsidR="004636CD" w:rsidRDefault="004636CD" w:rsidP="001A13A9">
            <w:r>
              <w:t>10F</w:t>
            </w:r>
          </w:p>
        </w:tc>
        <w:tc>
          <w:tcPr>
            <w:tcW w:w="927" w:type="dxa"/>
          </w:tcPr>
          <w:p w:rsidR="004636CD" w:rsidRDefault="004636CD" w:rsidP="001A13A9">
            <w:r>
              <w:t>Black Box Test</w:t>
            </w:r>
          </w:p>
        </w:tc>
        <w:tc>
          <w:tcPr>
            <w:tcW w:w="5386" w:type="dxa"/>
          </w:tcPr>
          <w:p w:rsidR="004636CD" w:rsidRDefault="004636CD" w:rsidP="001A13A9">
            <w:r>
              <w:t>Remove Line while simulator is running</w:t>
            </w:r>
          </w:p>
        </w:tc>
        <w:tc>
          <w:tcPr>
            <w:tcW w:w="1418" w:type="dxa"/>
          </w:tcPr>
          <w:p w:rsidR="004636CD" w:rsidRDefault="004636CD" w:rsidP="001A13A9">
            <w:r>
              <w:t>The Simulator should stop when it reaches the gate</w:t>
            </w:r>
          </w:p>
        </w:tc>
        <w:tc>
          <w:tcPr>
            <w:tcW w:w="1275" w:type="dxa"/>
          </w:tcPr>
          <w:p w:rsidR="004636CD" w:rsidRDefault="004636CD" w:rsidP="001A13A9">
            <w:r>
              <w:t>9F</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p>
        </w:tc>
      </w:tr>
      <w:tr w:rsidR="004636CD" w:rsidTr="001A13A9">
        <w:tc>
          <w:tcPr>
            <w:tcW w:w="628" w:type="dxa"/>
          </w:tcPr>
          <w:p w:rsidR="004636CD" w:rsidRDefault="004636CD" w:rsidP="001A13A9">
            <w:r>
              <w:t>10G</w:t>
            </w:r>
          </w:p>
        </w:tc>
        <w:tc>
          <w:tcPr>
            <w:tcW w:w="927" w:type="dxa"/>
          </w:tcPr>
          <w:p w:rsidR="004636CD" w:rsidRDefault="004636CD" w:rsidP="001A13A9">
            <w:r>
              <w:t>Black Box Test</w:t>
            </w:r>
          </w:p>
        </w:tc>
        <w:tc>
          <w:tcPr>
            <w:tcW w:w="5386" w:type="dxa"/>
          </w:tcPr>
          <w:p w:rsidR="004636CD" w:rsidRDefault="004636CD" w:rsidP="001A13A9">
            <w:r>
              <w:t>Stop the simulator by pressing the button again</w:t>
            </w:r>
          </w:p>
        </w:tc>
        <w:tc>
          <w:tcPr>
            <w:tcW w:w="1418" w:type="dxa"/>
          </w:tcPr>
          <w:p w:rsidR="004636CD" w:rsidRDefault="004636CD" w:rsidP="001A13A9">
            <w:r>
              <w:t xml:space="preserve">When it reaches the end of it’s cycle the simulator </w:t>
            </w:r>
            <w:r>
              <w:lastRenderedPageBreak/>
              <w:t>should not move onto the next gate</w:t>
            </w:r>
          </w:p>
        </w:tc>
        <w:tc>
          <w:tcPr>
            <w:tcW w:w="1275" w:type="dxa"/>
          </w:tcPr>
          <w:p w:rsidR="004636CD" w:rsidRDefault="004636CD" w:rsidP="001A13A9">
            <w:r>
              <w:lastRenderedPageBreak/>
              <w:t>9G</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r>
              <w:t xml:space="preserve">The difference between screen shot 1 and 2 is that the run button has turned from stop to run. This is because it’s </w:t>
            </w:r>
            <w:r>
              <w:lastRenderedPageBreak/>
              <w:t>what happens when you press it when it’s running.</w:t>
            </w:r>
          </w:p>
        </w:tc>
      </w:tr>
      <w:tr w:rsidR="004636CD" w:rsidTr="001A13A9">
        <w:tc>
          <w:tcPr>
            <w:tcW w:w="628" w:type="dxa"/>
          </w:tcPr>
          <w:p w:rsidR="004636CD" w:rsidRDefault="004636CD" w:rsidP="001A13A9">
            <w:r>
              <w:lastRenderedPageBreak/>
              <w:t>10H</w:t>
            </w:r>
          </w:p>
        </w:tc>
        <w:tc>
          <w:tcPr>
            <w:tcW w:w="927" w:type="dxa"/>
          </w:tcPr>
          <w:p w:rsidR="004636CD" w:rsidRDefault="004636CD" w:rsidP="001A13A9">
            <w:r>
              <w:t>Black Box Test</w:t>
            </w:r>
          </w:p>
        </w:tc>
        <w:tc>
          <w:tcPr>
            <w:tcW w:w="5386" w:type="dxa"/>
          </w:tcPr>
          <w:p w:rsidR="004636CD" w:rsidRDefault="004636CD" w:rsidP="001A13A9">
            <w:r>
              <w:t xml:space="preserve">Try running the simulator </w:t>
            </w:r>
            <w:r w:rsidR="008926D8">
              <w:t>again while the old one is still running.</w:t>
            </w:r>
          </w:p>
        </w:tc>
        <w:tc>
          <w:tcPr>
            <w:tcW w:w="1418" w:type="dxa"/>
          </w:tcPr>
          <w:p w:rsidR="004636CD" w:rsidRDefault="008926D8" w:rsidP="001A13A9">
            <w:r>
              <w:t>The run button should not change to stop again while the simulator is still running</w:t>
            </w:r>
          </w:p>
        </w:tc>
        <w:tc>
          <w:tcPr>
            <w:tcW w:w="1275" w:type="dxa"/>
          </w:tcPr>
          <w:p w:rsidR="004636CD" w:rsidRDefault="008926D8" w:rsidP="001A13A9">
            <w:r>
              <w:t>9H</w:t>
            </w:r>
          </w:p>
        </w:tc>
        <w:tc>
          <w:tcPr>
            <w:tcW w:w="993" w:type="dxa"/>
          </w:tcPr>
          <w:p w:rsidR="004636CD" w:rsidRDefault="008926D8" w:rsidP="001A13A9">
            <w:pPr>
              <w:tabs>
                <w:tab w:val="left" w:pos="1250"/>
              </w:tabs>
            </w:pPr>
            <w:r>
              <w:t>Passed</w:t>
            </w:r>
          </w:p>
        </w:tc>
        <w:tc>
          <w:tcPr>
            <w:tcW w:w="2551" w:type="dxa"/>
          </w:tcPr>
          <w:p w:rsidR="004636CD" w:rsidRDefault="008926D8" w:rsidP="001A13A9">
            <w:pPr>
              <w:tabs>
                <w:tab w:val="left" w:pos="1250"/>
              </w:tabs>
            </w:pPr>
            <w:r>
              <w:t>Screen shot 2 and 3 are similar but they are 2 different screen shot. Nothing changes like expecting and therefore it works.</w:t>
            </w:r>
          </w:p>
        </w:tc>
      </w:tr>
      <w:tr w:rsidR="00555E30" w:rsidTr="001A13A9">
        <w:tc>
          <w:tcPr>
            <w:tcW w:w="628" w:type="dxa"/>
          </w:tcPr>
          <w:p w:rsidR="00555E30" w:rsidRDefault="00555E30" w:rsidP="001A13A9">
            <w:r>
              <w:t>10I</w:t>
            </w:r>
          </w:p>
        </w:tc>
        <w:tc>
          <w:tcPr>
            <w:tcW w:w="927" w:type="dxa"/>
          </w:tcPr>
          <w:p w:rsidR="00555E30" w:rsidRDefault="00555E30" w:rsidP="001A13A9">
            <w:r>
              <w:t>Black Box Test</w:t>
            </w:r>
          </w:p>
        </w:tc>
        <w:tc>
          <w:tcPr>
            <w:tcW w:w="5386" w:type="dxa"/>
          </w:tcPr>
          <w:p w:rsidR="00555E30" w:rsidRDefault="00555E30" w:rsidP="001A13A9">
            <w:r>
              <w:t>If the inputs aren’t complete then the simulator should add the rest</w:t>
            </w:r>
          </w:p>
        </w:tc>
        <w:tc>
          <w:tcPr>
            <w:tcW w:w="1418" w:type="dxa"/>
          </w:tcPr>
          <w:p w:rsidR="00555E30" w:rsidRDefault="00555E30" w:rsidP="001A13A9">
            <w:r>
              <w:t>The Simulator should add the missing inputs and output</w:t>
            </w:r>
          </w:p>
        </w:tc>
        <w:tc>
          <w:tcPr>
            <w:tcW w:w="1275" w:type="dxa"/>
          </w:tcPr>
          <w:p w:rsidR="00555E30" w:rsidRDefault="00555E30" w:rsidP="001A13A9">
            <w:r>
              <w:t>9I</w:t>
            </w:r>
          </w:p>
        </w:tc>
        <w:tc>
          <w:tcPr>
            <w:tcW w:w="993" w:type="dxa"/>
          </w:tcPr>
          <w:p w:rsidR="00555E30" w:rsidRDefault="00555E30" w:rsidP="001A13A9">
            <w:pPr>
              <w:tabs>
                <w:tab w:val="left" w:pos="1250"/>
              </w:tabs>
            </w:pPr>
            <w:r>
              <w:t>Passed</w:t>
            </w:r>
          </w:p>
        </w:tc>
        <w:tc>
          <w:tcPr>
            <w:tcW w:w="2551" w:type="dxa"/>
          </w:tcPr>
          <w:p w:rsidR="00555E30" w:rsidRDefault="00555E30" w:rsidP="001A13A9">
            <w:pPr>
              <w:tabs>
                <w:tab w:val="left" w:pos="1250"/>
              </w:tabs>
            </w:pPr>
          </w:p>
        </w:tc>
      </w:tr>
    </w:tbl>
    <w:p w:rsidR="001A13A9" w:rsidRDefault="001A13A9" w:rsidP="00704B78">
      <w:pPr>
        <w:pStyle w:val="Heading2"/>
      </w:pPr>
      <w:r>
        <w:br w:type="page"/>
      </w:r>
      <w:bookmarkStart w:id="47" w:name="_Toc32562808"/>
      <w:r>
        <w:lastRenderedPageBreak/>
        <w:t>Reference</w:t>
      </w:r>
      <w:bookmarkEnd w:id="47"/>
    </w:p>
    <w:p w:rsidR="001A13A9" w:rsidRDefault="001A13A9" w:rsidP="001A13A9">
      <w:pPr>
        <w:rPr>
          <w:noProof/>
          <w:lang w:eastAsia="en-GB"/>
        </w:rPr>
      </w:pPr>
      <w: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173730"/>
                    </a:xfrm>
                    <a:prstGeom prst="rect">
                      <a:avLst/>
                    </a:prstGeom>
                  </pic:spPr>
                </pic:pic>
              </a:graphicData>
            </a:graphic>
          </wp:inline>
        </w:drawing>
      </w:r>
    </w:p>
    <w:p w:rsidR="001A13A9" w:rsidRDefault="001A13A9" w:rsidP="001A13A9">
      <w:r>
        <w:t>2A.</w:t>
      </w:r>
    </w:p>
    <w:p w:rsidR="001A13A9" w:rsidRDefault="001A13A9" w:rsidP="001A13A9">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173730"/>
                    </a:xfrm>
                    <a:prstGeom prst="rect">
                      <a:avLst/>
                    </a:prstGeom>
                  </pic:spPr>
                </pic:pic>
              </a:graphicData>
            </a:graphic>
          </wp:inline>
        </w:drawing>
      </w:r>
    </w:p>
    <w:p w:rsidR="001A13A9" w:rsidRDefault="001A13A9" w:rsidP="001A13A9">
      <w: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173730"/>
                    </a:xfrm>
                    <a:prstGeom prst="rect">
                      <a:avLst/>
                    </a:prstGeom>
                  </pic:spPr>
                </pic:pic>
              </a:graphicData>
            </a:graphic>
          </wp:inline>
        </w:drawing>
      </w:r>
    </w:p>
    <w:p w:rsidR="001A13A9" w:rsidRDefault="001A13A9" w:rsidP="001A13A9">
      <w:r>
        <w:t>4A.</w:t>
      </w:r>
    </w:p>
    <w:p w:rsidR="001A13A9" w:rsidRDefault="001A13A9" w:rsidP="001A13A9">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Pr>
        <w:rPr>
          <w:noProof/>
          <w:lang w:eastAsia="en-GB"/>
        </w:rPr>
      </w:pPr>
      <w: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73730"/>
                    </a:xfrm>
                    <a:prstGeom prst="rect">
                      <a:avLst/>
                    </a:prstGeom>
                  </pic:spPr>
                </pic:pic>
              </a:graphicData>
            </a:graphic>
          </wp:inline>
        </w:drawing>
      </w:r>
    </w:p>
    <w:p w:rsidR="001A13A9" w:rsidRDefault="001A13A9" w:rsidP="001A13A9">
      <w:r>
        <w:t>5C.</w:t>
      </w:r>
    </w:p>
    <w:p w:rsidR="001A13A9" w:rsidRDefault="001A13A9" w:rsidP="001A13A9">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r>
        <w:t>5D.</w:t>
      </w:r>
    </w:p>
    <w:p w:rsidR="001A13A9" w:rsidRDefault="001A13A9" w:rsidP="001A13A9">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173730"/>
                    </a:xfrm>
                    <a:prstGeom prst="rect">
                      <a:avLst/>
                    </a:prstGeom>
                  </pic:spPr>
                </pic:pic>
              </a:graphicData>
            </a:graphic>
          </wp:inline>
        </w:drawing>
      </w:r>
    </w:p>
    <w:p w:rsidR="001A13A9" w:rsidRDefault="001A13A9" w:rsidP="001A13A9">
      <w:r>
        <w:t>6A.</w:t>
      </w:r>
    </w:p>
    <w:p w:rsidR="001A13A9" w:rsidRDefault="001A13A9" w:rsidP="001A13A9">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3173730"/>
                    </a:xfrm>
                    <a:prstGeom prst="rect">
                      <a:avLst/>
                    </a:prstGeom>
                  </pic:spPr>
                </pic:pic>
              </a:graphicData>
            </a:graphic>
          </wp:inline>
        </w:drawing>
      </w:r>
    </w:p>
    <w:p w:rsidR="001A13A9" w:rsidRDefault="001A13A9" w:rsidP="001A13A9">
      <w:r>
        <w:t>7A.</w:t>
      </w:r>
    </w:p>
    <w:p w:rsidR="001A13A9" w:rsidRDefault="001A13A9" w:rsidP="001A13A9"/>
    <w:p w:rsidR="001A13A9" w:rsidRDefault="001A13A9" w:rsidP="001A13A9">
      <w:r>
        <w:t>8A.</w:t>
      </w:r>
    </w:p>
    <w:p w:rsidR="001A13A9" w:rsidRDefault="001A13A9" w:rsidP="001A13A9">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63330" cy="4531360"/>
                    </a:xfrm>
                    <a:prstGeom prst="rect">
                      <a:avLst/>
                    </a:prstGeom>
                  </pic:spPr>
                </pic:pic>
              </a:graphicData>
            </a:graphic>
          </wp:inline>
        </w:drawing>
      </w:r>
    </w:p>
    <w:p w:rsidR="001A13A9" w:rsidRDefault="001A13A9" w:rsidP="001A13A9">
      <w:r>
        <w:t>8B.</w:t>
      </w:r>
    </w:p>
    <w:p w:rsidR="001A13A9" w:rsidRDefault="001A13A9" w:rsidP="001A13A9"/>
    <w:p w:rsidR="001A13A9" w:rsidRDefault="001A13A9" w:rsidP="001A13A9">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863330" cy="4907915"/>
                    </a:xfrm>
                    <a:prstGeom prst="rect">
                      <a:avLst/>
                    </a:prstGeom>
                  </pic:spPr>
                </pic:pic>
              </a:graphicData>
            </a:graphic>
          </wp:inline>
        </w:drawing>
      </w:r>
    </w:p>
    <w:p w:rsidR="001A13A9" w:rsidRDefault="001A13A9" w:rsidP="001A13A9">
      <w:r>
        <w:t>8C.</w:t>
      </w:r>
    </w:p>
    <w:p w:rsidR="001A13A9" w:rsidRDefault="001A13A9" w:rsidP="001A13A9">
      <w:r>
        <w:rPr>
          <w:noProof/>
          <w:lang w:eastAsia="en-GB"/>
        </w:rPr>
        <w:lastRenderedPageBreak/>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5450" cy="213360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 w:rsidR="001A13A9" w:rsidRDefault="001A13A9" w:rsidP="001A13A9">
      <w:pPr>
        <w:rPr>
          <w:noProof/>
          <w:lang w:eastAsia="en-GB"/>
        </w:rPr>
      </w:pPr>
      <w:r>
        <w:lastRenderedPageBreak/>
        <w:t>8D.</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03640" cy="5731510"/>
                    </a:xfrm>
                    <a:prstGeom prst="rect">
                      <a:avLst/>
                    </a:prstGeom>
                  </pic:spPr>
                </pic:pic>
              </a:graphicData>
            </a:graphic>
          </wp:inline>
        </w:drawing>
      </w:r>
    </w:p>
    <w:p w:rsidR="001A13A9" w:rsidRDefault="001A13A9" w:rsidP="001A13A9">
      <w:r>
        <w:lastRenderedPageBreak/>
        <w:t>8E.</w:t>
      </w:r>
    </w:p>
    <w:p w:rsidR="001A13A9" w:rsidRDefault="001A13A9" w:rsidP="001A13A9">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lastRenderedPageBreak/>
        <w:t xml:space="preserve">9A. </w:t>
      </w:r>
    </w:p>
    <w:p w:rsidR="001A13A9" w:rsidRDefault="001A13A9" w:rsidP="001A13A9">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r>
        <w:lastRenderedPageBreak/>
        <w:t>9B.</w:t>
      </w:r>
    </w:p>
    <w:p w:rsidR="001A13A9" w:rsidRDefault="001A13A9" w:rsidP="001A13A9">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p w:rsidR="001A13A9" w:rsidRDefault="001A13A9" w:rsidP="001A13A9">
      <w: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E</w:t>
      </w:r>
      <w:r>
        <w:rPr>
          <w:noProof/>
          <w:lang w:eastAsia="en-GB"/>
        </w:rPr>
        <w:drawing>
          <wp:inline distT="0" distB="0" distL="0" distR="0" wp14:anchorId="10D828DD" wp14:editId="14F12E62">
            <wp:extent cx="8863330" cy="4907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8863330" cy="4907915"/>
                    </a:xfrm>
                    <a:prstGeom prst="rect">
                      <a:avLst/>
                    </a:prstGeom>
                  </pic:spPr>
                </pic:pic>
              </a:graphicData>
            </a:graphic>
          </wp:inline>
        </w:drawing>
      </w:r>
    </w:p>
    <w:p w:rsidR="004636CD" w:rsidRDefault="004636CD">
      <w:r>
        <w:br w:type="page"/>
      </w:r>
    </w:p>
    <w:p w:rsidR="00191E6F" w:rsidRDefault="004636CD">
      <w:pPr>
        <w:rPr>
          <w:noProof/>
          <w:lang w:eastAsia="en-GB"/>
        </w:rPr>
      </w:pPr>
      <w:r>
        <w:rPr>
          <w:noProof/>
          <w:lang w:eastAsia="en-GB"/>
        </w:rPr>
        <w:lastRenderedPageBreak/>
        <w:drawing>
          <wp:inline distT="0" distB="0" distL="0" distR="0" wp14:anchorId="684B8A7B" wp14:editId="22079636">
            <wp:extent cx="8863330" cy="49079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63CE5014" wp14:editId="1C1442F0">
            <wp:extent cx="8863330" cy="49079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212A297" wp14:editId="4B87A2E0">
            <wp:extent cx="8863330" cy="490791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F</w:t>
      </w:r>
      <w:r>
        <w:rPr>
          <w:noProof/>
          <w:lang w:eastAsia="en-GB"/>
        </w:rPr>
        <w:drawing>
          <wp:inline distT="0" distB="0" distL="0" distR="0" wp14:anchorId="78096F90" wp14:editId="3AD34112">
            <wp:extent cx="8863330" cy="49079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4084D827" wp14:editId="7DE95E7C">
            <wp:extent cx="8863330" cy="4907915"/>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A67F4F3" wp14:editId="7C4DBB77">
            <wp:extent cx="8863330" cy="49079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6F9E6E2C" wp14:editId="42E80B24">
            <wp:extent cx="8863330" cy="4907915"/>
            <wp:effectExtent l="0" t="0" r="0"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907915"/>
                    </a:xfrm>
                    <a:prstGeom prst="rect">
                      <a:avLst/>
                    </a:prstGeom>
                  </pic:spPr>
                </pic:pic>
              </a:graphicData>
            </a:graphic>
          </wp:inline>
        </w:drawing>
      </w:r>
    </w:p>
    <w:p w:rsidR="004636CD" w:rsidRDefault="004636CD">
      <w:r>
        <w:br w:type="page"/>
      </w:r>
    </w:p>
    <w:p w:rsidR="004636CD" w:rsidRDefault="004636CD">
      <w:r>
        <w:lastRenderedPageBreak/>
        <w:t>9G</w:t>
      </w:r>
      <w:r>
        <w:rPr>
          <w:noProof/>
          <w:lang w:eastAsia="en-GB"/>
        </w:rPr>
        <w:drawing>
          <wp:inline distT="0" distB="0" distL="0" distR="0" wp14:anchorId="565BA0F4" wp14:editId="18D5032D">
            <wp:extent cx="8863330" cy="490791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863330" cy="4907915"/>
                    </a:xfrm>
                    <a:prstGeom prst="rect">
                      <a:avLst/>
                    </a:prstGeom>
                  </pic:spPr>
                </pic:pic>
              </a:graphicData>
            </a:graphic>
          </wp:inline>
        </w:drawing>
      </w:r>
    </w:p>
    <w:p w:rsidR="004636CD" w:rsidRDefault="004636CD">
      <w:pPr>
        <w:rPr>
          <w:noProof/>
          <w:lang w:eastAsia="en-GB"/>
        </w:rPr>
      </w:pPr>
    </w:p>
    <w:p w:rsidR="004636CD" w:rsidRDefault="004636CD">
      <w:r>
        <w:rPr>
          <w:noProof/>
          <w:lang w:eastAsia="en-GB"/>
        </w:rPr>
        <w:lastRenderedPageBreak/>
        <w:drawing>
          <wp:inline distT="0" distB="0" distL="0" distR="0" wp14:anchorId="30D70B15" wp14:editId="4C55FCC6">
            <wp:extent cx="8863330" cy="49079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p>
    <w:p w:rsidR="008926D8" w:rsidRDefault="008926D8">
      <w:pPr>
        <w:rPr>
          <w:noProof/>
          <w:lang w:eastAsia="en-GB"/>
        </w:rPr>
      </w:pPr>
      <w:r>
        <w:rPr>
          <w:noProof/>
          <w:lang w:eastAsia="en-GB"/>
        </w:rPr>
        <w:br w:type="page"/>
      </w:r>
    </w:p>
    <w:p w:rsidR="004636CD" w:rsidRDefault="004636CD">
      <w:r>
        <w:rPr>
          <w:noProof/>
          <w:lang w:eastAsia="en-GB"/>
        </w:rPr>
        <w:lastRenderedPageBreak/>
        <w:drawing>
          <wp:inline distT="0" distB="0" distL="0" distR="0" wp14:anchorId="071DFD3E" wp14:editId="5050C455">
            <wp:extent cx="8863330" cy="49079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8926D8" w:rsidRDefault="008926D8"/>
    <w:p w:rsidR="008926D8" w:rsidRDefault="008926D8">
      <w:r>
        <w:br w:type="page"/>
      </w:r>
    </w:p>
    <w:p w:rsidR="008926D8" w:rsidRDefault="008926D8">
      <w:r>
        <w:lastRenderedPageBreak/>
        <w:t>9G</w:t>
      </w:r>
      <w:r>
        <w:rPr>
          <w:noProof/>
          <w:lang w:eastAsia="en-GB"/>
        </w:rPr>
        <w:drawing>
          <wp:inline distT="0" distB="0" distL="0" distR="0" wp14:anchorId="6ABBC7D7" wp14:editId="08B327B9">
            <wp:extent cx="8863330" cy="49079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364708CD" wp14:editId="5A80924C">
            <wp:extent cx="8863330" cy="4907915"/>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p>
    <w:p w:rsidR="008926D8" w:rsidRDefault="008926D8">
      <w:r>
        <w:rPr>
          <w:noProof/>
          <w:lang w:eastAsia="en-GB"/>
        </w:rPr>
        <w:lastRenderedPageBreak/>
        <w:drawing>
          <wp:inline distT="0" distB="0" distL="0" distR="0" wp14:anchorId="6E783C1B" wp14:editId="11CD8652">
            <wp:extent cx="8863330" cy="4907915"/>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p>
    <w:p w:rsidR="00555E30" w:rsidRDefault="00555E30">
      <w:r>
        <w:br w:type="page"/>
      </w:r>
      <w:r>
        <w:lastRenderedPageBreak/>
        <w:t>9I</w:t>
      </w:r>
      <w:r>
        <w:rPr>
          <w:noProof/>
          <w:lang w:eastAsia="en-GB"/>
        </w:rPr>
        <w:drawing>
          <wp:inline distT="0" distB="0" distL="0" distR="0" wp14:anchorId="08515CAA" wp14:editId="5F643AF8">
            <wp:extent cx="8863330" cy="4907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0B59F3F2" wp14:editId="1F323CDD">
            <wp:extent cx="8863330" cy="49079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8863330" cy="4907915"/>
                    </a:xfrm>
                    <a:prstGeom prst="rect">
                      <a:avLst/>
                    </a:prstGeom>
                  </pic:spPr>
                </pic:pic>
              </a:graphicData>
            </a:graphic>
          </wp:inline>
        </w:drawing>
      </w:r>
    </w:p>
    <w:p w:rsidR="00555E30" w:rsidRDefault="00555E30">
      <w:pPr>
        <w:sectPr w:rsidR="00555E30" w:rsidSect="00191E6F">
          <w:pgSz w:w="16838" w:h="11906" w:orient="landscape"/>
          <w:pgMar w:top="1440" w:right="1440" w:bottom="1440" w:left="1440" w:header="708" w:footer="708" w:gutter="0"/>
          <w:pgNumType w:start="0"/>
          <w:cols w:space="708"/>
          <w:titlePg/>
          <w:docGrid w:linePitch="360"/>
        </w:sectPr>
      </w:pPr>
      <w:r>
        <w:rPr>
          <w:noProof/>
          <w:lang w:eastAsia="en-GB"/>
        </w:rPr>
        <w:lastRenderedPageBreak/>
        <w:drawing>
          <wp:inline distT="0" distB="0" distL="0" distR="0" wp14:anchorId="412D2D59" wp14:editId="62FCB512">
            <wp:extent cx="8863330" cy="49079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8863330" cy="4907915"/>
                    </a:xfrm>
                    <a:prstGeom prst="rect">
                      <a:avLst/>
                    </a:prstGeom>
                  </pic:spPr>
                </pic:pic>
              </a:graphicData>
            </a:graphic>
          </wp:inline>
        </w:drawing>
      </w:r>
    </w:p>
    <w:p w:rsidR="00704B78" w:rsidRDefault="0068593F" w:rsidP="0068593F">
      <w:pPr>
        <w:pStyle w:val="Heading1"/>
      </w:pPr>
      <w:bookmarkStart w:id="48" w:name="_Toc32562809"/>
      <w:r>
        <w:lastRenderedPageBreak/>
        <w:t>C</w:t>
      </w:r>
      <w:r w:rsidRPr="0068593F">
        <w:t>onclusion</w:t>
      </w:r>
      <w:bookmarkEnd w:id="48"/>
    </w:p>
    <w:p w:rsidR="00A428FC" w:rsidRDefault="0068593F" w:rsidP="00704B78">
      <w:r>
        <w:t>I’ve co</w:t>
      </w:r>
      <w:r w:rsidR="00A428FC">
        <w:t>mpleted every task that was set:</w:t>
      </w:r>
    </w:p>
    <w:p w:rsidR="00A428FC" w:rsidRDefault="00720440" w:rsidP="00A428FC">
      <w:pPr>
        <w:pStyle w:val="ListParagraph"/>
        <w:numPr>
          <w:ilvl w:val="0"/>
          <w:numId w:val="9"/>
        </w:numPr>
      </w:pPr>
      <w:r>
        <w:t xml:space="preserve">Visible changes have been applied when the simulator is running and when the user puts their cursor over a gate. </w:t>
      </w:r>
    </w:p>
    <w:p w:rsidR="00A428FC" w:rsidRDefault="00720440" w:rsidP="00A428FC">
      <w:pPr>
        <w:pStyle w:val="ListParagraph"/>
        <w:numPr>
          <w:ilvl w:val="0"/>
          <w:numId w:val="9"/>
        </w:numPr>
      </w:pPr>
      <w:r>
        <w:t xml:space="preserve">The speed of the simulator can be changed and remove the delay if they want. </w:t>
      </w:r>
    </w:p>
    <w:p w:rsidR="00A428FC" w:rsidRDefault="00720440" w:rsidP="00A428FC">
      <w:pPr>
        <w:pStyle w:val="ListParagraph"/>
        <w:numPr>
          <w:ilvl w:val="0"/>
          <w:numId w:val="9"/>
        </w:numPr>
      </w:pPr>
      <w:r>
        <w:t xml:space="preserve">Files tools are fully available to the user and provide everything they will need. </w:t>
      </w:r>
    </w:p>
    <w:p w:rsidR="00A428FC" w:rsidRDefault="00720440" w:rsidP="00A428FC">
      <w:pPr>
        <w:pStyle w:val="ListParagraph"/>
        <w:numPr>
          <w:ilvl w:val="0"/>
          <w:numId w:val="9"/>
        </w:numPr>
      </w:pPr>
      <w:r>
        <w:t xml:space="preserve">When the user changes an input in a gate it will update the system to accomidate for the new change. </w:t>
      </w:r>
    </w:p>
    <w:p w:rsidR="00A428FC" w:rsidRDefault="00720440" w:rsidP="00A428FC">
      <w:pPr>
        <w:pStyle w:val="ListParagraph"/>
        <w:numPr>
          <w:ilvl w:val="0"/>
          <w:numId w:val="9"/>
        </w:numPr>
      </w:pPr>
      <w:r>
        <w:t>The subcanvas can be zoomed in and out to allow for custimizable UI.</w:t>
      </w:r>
      <w:r w:rsidR="00771643">
        <w:t xml:space="preserve"> </w:t>
      </w:r>
    </w:p>
    <w:p w:rsidR="00771643" w:rsidRDefault="00771643" w:rsidP="00A428FC">
      <w:pPr>
        <w:pStyle w:val="ListParagraph"/>
        <w:numPr>
          <w:ilvl w:val="0"/>
          <w:numId w:val="9"/>
        </w:numPr>
      </w:pPr>
      <w:r>
        <w:t>Objects are integrated well with the m</w:t>
      </w:r>
      <w:r w:rsidR="00D34A1B">
        <w:t>ouse events and movements.</w:t>
      </w:r>
    </w:p>
    <w:p w:rsidR="00A428FC" w:rsidRDefault="00A428FC" w:rsidP="00A428FC">
      <w:pPr>
        <w:pStyle w:val="ListParagraph"/>
        <w:numPr>
          <w:ilvl w:val="0"/>
          <w:numId w:val="9"/>
        </w:numPr>
      </w:pPr>
      <w:r>
        <w:t>A fully working flip-flop cuircit can be created and simulated.</w:t>
      </w:r>
    </w:p>
    <w:p w:rsidR="00A428FC" w:rsidRDefault="00012E56" w:rsidP="00771643">
      <w:r>
        <w:t>Things I</w:t>
      </w:r>
      <w:r w:rsidR="00A428FC">
        <w:t xml:space="preserve"> could improve:</w:t>
      </w:r>
    </w:p>
    <w:p w:rsidR="00A428FC" w:rsidRDefault="00012E56" w:rsidP="00A428FC">
      <w:pPr>
        <w:pStyle w:val="ListParagraph"/>
        <w:numPr>
          <w:ilvl w:val="0"/>
          <w:numId w:val="8"/>
        </w:numPr>
      </w:pPr>
      <w:r>
        <w:t>Make the line align for each individual classes instead of a rough guide for their port setup (2 input &amp; 1 output or 1 input &amp; 1 output)</w:t>
      </w:r>
      <w:r w:rsidR="00A428FC">
        <w:t>.</w:t>
      </w:r>
    </w:p>
    <w:p w:rsidR="00771643" w:rsidRDefault="00A428FC" w:rsidP="00A428FC">
      <w:pPr>
        <w:pStyle w:val="ListParagraph"/>
        <w:numPr>
          <w:ilvl w:val="0"/>
          <w:numId w:val="8"/>
        </w:numPr>
      </w:pPr>
      <w:r>
        <w:t xml:space="preserve"> When zooming in and out on the canvas due to how the canvas zooms on the mouse it will create a werid effect. This is because when the canvas zooms in on the mouse location the center of the canvas will now be there but the mouse doesn’t move to the center. So each time you zoom in your also translating the canvas a ratio of mouse location minus distance from center of canvas.</w:t>
      </w:r>
    </w:p>
    <w:p w:rsidR="00A428FC" w:rsidRDefault="00A428FC" w:rsidP="00A428FC">
      <w:pPr>
        <w:pStyle w:val="ListParagraph"/>
        <w:numPr>
          <w:ilvl w:val="0"/>
          <w:numId w:val="8"/>
        </w:numPr>
      </w:pPr>
      <w:r>
        <w:t>Work out why there are 2 threads with no name running in the background that is keeping the simulator open.</w:t>
      </w:r>
    </w:p>
    <w:p w:rsidR="00A428FC" w:rsidRDefault="00A428FC" w:rsidP="00A428FC">
      <w:pPr>
        <w:pStyle w:val="ListParagraph"/>
        <w:numPr>
          <w:ilvl w:val="0"/>
          <w:numId w:val="8"/>
        </w:numPr>
      </w:pPr>
      <w:r>
        <w:t>Work out why the IsBusy is permently set to false when await is called.</w:t>
      </w:r>
    </w:p>
    <w:p w:rsidR="00A428FC" w:rsidRDefault="00A428FC" w:rsidP="00A428FC">
      <w:pPr>
        <w:pStyle w:val="ListParagraph"/>
        <w:numPr>
          <w:ilvl w:val="0"/>
          <w:numId w:val="8"/>
        </w:numPr>
      </w:pPr>
      <w:r>
        <w:t xml:space="preserve">Make the input Button Class and output Circle Class inherit from the base Input Class and Output Class </w:t>
      </w:r>
    </w:p>
    <w:p w:rsidR="000A380F" w:rsidRPr="00771643" w:rsidRDefault="00A428FC" w:rsidP="00A428FC">
      <w:r>
        <w:t xml:space="preserve">I believe the finished outcome gives a professional look and functions fully without any bugs. </w:t>
      </w:r>
      <w:r w:rsidR="0015689A">
        <w:t xml:space="preserve">It’s clear when the simulator is running what is happening and where. This program will fulfil </w:t>
      </w:r>
      <w:r w:rsidR="0045126E">
        <w:t>its</w:t>
      </w:r>
      <w:r w:rsidR="0015689A">
        <w:t xml:space="preserve"> goal of teaching kids logic cuircits</w:t>
      </w:r>
    </w:p>
    <w:p w:rsidR="000A380F" w:rsidRPr="000A380F" w:rsidRDefault="000A380F" w:rsidP="00771643">
      <w:pPr>
        <w:rPr>
          <w:u w:val="single"/>
        </w:rPr>
      </w:pPr>
      <w:r w:rsidRPr="000A380F">
        <w:rPr>
          <w:u w:val="single"/>
        </w:rPr>
        <w:t>Feedback</w:t>
      </w:r>
    </w:p>
    <w:p w:rsidR="000A380F" w:rsidRDefault="000A380F" w:rsidP="00771643">
      <w:r>
        <w:t>Fellow students:</w:t>
      </w:r>
    </w:p>
    <w:p w:rsidR="000A380F" w:rsidRDefault="000A380F" w:rsidP="00771643">
      <w:r>
        <w:t>Sam Coulson:</w:t>
      </w:r>
    </w:p>
    <w:p w:rsidR="000A380F" w:rsidRDefault="000A380F" w:rsidP="00771643">
      <w:r>
        <w:t>“The program could be clearer if a help guide was added in. One ou</w:t>
      </w:r>
      <w:r w:rsidR="0015689A">
        <w:t>t</w:t>
      </w:r>
      <w:r>
        <w:t>put port should have multiple connections available.”</w:t>
      </w:r>
    </w:p>
    <w:p w:rsidR="000A380F" w:rsidRDefault="000A380F" w:rsidP="00771643">
      <w:r>
        <w:t>Mo M:</w:t>
      </w:r>
    </w:p>
    <w:p w:rsidR="0068593F" w:rsidRPr="00771643" w:rsidRDefault="000A380F" w:rsidP="0045126E">
      <w:r>
        <w:t>“The lines should align up with the UI of the gate.”</w:t>
      </w:r>
    </w:p>
    <w:sectPr w:rsidR="0068593F"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7D58" w:rsidRDefault="00F47D58" w:rsidP="004939CB">
      <w:pPr>
        <w:spacing w:after="0" w:line="240" w:lineRule="auto"/>
      </w:pPr>
      <w:r>
        <w:separator/>
      </w:r>
    </w:p>
  </w:endnote>
  <w:endnote w:type="continuationSeparator" w:id="0">
    <w:p w:rsidR="00F47D58" w:rsidRDefault="00F47D58"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4494" w:rsidRDefault="00E24494">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C5396">
          <w:rPr>
            <w:noProof/>
          </w:rPr>
          <w:t>14</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7D58" w:rsidRDefault="00F47D58" w:rsidP="004939CB">
      <w:pPr>
        <w:spacing w:after="0" w:line="240" w:lineRule="auto"/>
      </w:pPr>
      <w:r>
        <w:separator/>
      </w:r>
    </w:p>
  </w:footnote>
  <w:footnote w:type="continuationSeparator" w:id="0">
    <w:p w:rsidR="00F47D58" w:rsidRDefault="00F47D58"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4494" w:rsidRDefault="00E24494"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64544C0"/>
    <w:multiLevelType w:val="hybridMultilevel"/>
    <w:tmpl w:val="9304A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686328"/>
    <w:multiLevelType w:val="hybridMultilevel"/>
    <w:tmpl w:val="8F5AD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7"/>
  </w:num>
  <w:num w:numId="6">
    <w:abstractNumId w:val="1"/>
  </w:num>
  <w:num w:numId="7">
    <w:abstractNumId w:val="6"/>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12E56"/>
    <w:rsid w:val="0007264B"/>
    <w:rsid w:val="00074EE6"/>
    <w:rsid w:val="000A380F"/>
    <w:rsid w:val="000B3FF2"/>
    <w:rsid w:val="000C5396"/>
    <w:rsid w:val="00126461"/>
    <w:rsid w:val="0015689A"/>
    <w:rsid w:val="00162E6D"/>
    <w:rsid w:val="00191E6F"/>
    <w:rsid w:val="001A13A9"/>
    <w:rsid w:val="001C4A08"/>
    <w:rsid w:val="002C3251"/>
    <w:rsid w:val="0033273E"/>
    <w:rsid w:val="00384720"/>
    <w:rsid w:val="003A5A19"/>
    <w:rsid w:val="0045126E"/>
    <w:rsid w:val="004636CD"/>
    <w:rsid w:val="004939CB"/>
    <w:rsid w:val="004B7867"/>
    <w:rsid w:val="004F7A47"/>
    <w:rsid w:val="005420B8"/>
    <w:rsid w:val="00555E30"/>
    <w:rsid w:val="005920AB"/>
    <w:rsid w:val="00643412"/>
    <w:rsid w:val="0068593F"/>
    <w:rsid w:val="006A5F9F"/>
    <w:rsid w:val="00704B78"/>
    <w:rsid w:val="00720440"/>
    <w:rsid w:val="00760F94"/>
    <w:rsid w:val="00771643"/>
    <w:rsid w:val="007B19F1"/>
    <w:rsid w:val="007D0934"/>
    <w:rsid w:val="00801CD8"/>
    <w:rsid w:val="00860011"/>
    <w:rsid w:val="00881143"/>
    <w:rsid w:val="008926D8"/>
    <w:rsid w:val="00895246"/>
    <w:rsid w:val="008B6E53"/>
    <w:rsid w:val="00987776"/>
    <w:rsid w:val="009F428F"/>
    <w:rsid w:val="00A0754B"/>
    <w:rsid w:val="00A428FC"/>
    <w:rsid w:val="00AE1785"/>
    <w:rsid w:val="00AE3DCA"/>
    <w:rsid w:val="00B17769"/>
    <w:rsid w:val="00B31583"/>
    <w:rsid w:val="00B5069B"/>
    <w:rsid w:val="00B53E47"/>
    <w:rsid w:val="00B74B57"/>
    <w:rsid w:val="00B90208"/>
    <w:rsid w:val="00BA1B2D"/>
    <w:rsid w:val="00BC127A"/>
    <w:rsid w:val="00C6510C"/>
    <w:rsid w:val="00D34A1B"/>
    <w:rsid w:val="00D87A0F"/>
    <w:rsid w:val="00DE747A"/>
    <w:rsid w:val="00E24494"/>
    <w:rsid w:val="00E31E47"/>
    <w:rsid w:val="00E33571"/>
    <w:rsid w:val="00E43D39"/>
    <w:rsid w:val="00E55FF3"/>
    <w:rsid w:val="00E71465"/>
    <w:rsid w:val="00EF5478"/>
    <w:rsid w:val="00F47D58"/>
    <w:rsid w:val="00F50B9B"/>
    <w:rsid w:val="00F61DC1"/>
    <w:rsid w:val="00FF4DE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465"/>
    <w:rPr>
      <w:sz w:val="24"/>
    </w:rPr>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7777.vsdx"/><Relationship Id="rId117" Type="http://schemas.openxmlformats.org/officeDocument/2006/relationships/image" Target="media/image89.png"/><Relationship Id="rId21" Type="http://schemas.openxmlformats.org/officeDocument/2006/relationships/image" Target="media/image6.emf"/><Relationship Id="rId42" Type="http://schemas.openxmlformats.org/officeDocument/2006/relationships/image" Target="media/image18.png"/><Relationship Id="rId47" Type="http://schemas.openxmlformats.org/officeDocument/2006/relationships/hyperlink" Target="https://www.quora.com/What-is-the-difference-between-global-variables-and-instance-variables-in-Java" TargetMode="External"/><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6" Type="http://schemas.openxmlformats.org/officeDocument/2006/relationships/package" Target="embeddings/Microsoft_Visio_Drawing12222.vsdx"/><Relationship Id="rId107" Type="http://schemas.openxmlformats.org/officeDocument/2006/relationships/image" Target="media/image79.png"/><Relationship Id="rId11" Type="http://schemas.openxmlformats.org/officeDocument/2006/relationships/header" Target="header1.xml"/><Relationship Id="rId32" Type="http://schemas.openxmlformats.org/officeDocument/2006/relationships/image" Target="media/image12.emf"/><Relationship Id="rId37" Type="http://schemas.openxmlformats.org/officeDocument/2006/relationships/package" Target="embeddings/Microsoft_Visio_Drawing1112121212.vsdx"/><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image" Target="media/image5.emf"/><Relationship Id="rId14" Type="http://schemas.openxmlformats.org/officeDocument/2006/relationships/package" Target="embeddings/Microsoft_Visio_Drawing1111.vsdx"/><Relationship Id="rId22" Type="http://schemas.openxmlformats.org/officeDocument/2006/relationships/package" Target="embeddings/Microsoft_Visio_Drawing45555.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1011111111.vsdx"/><Relationship Id="rId43" Type="http://schemas.openxmlformats.org/officeDocument/2006/relationships/image" Target="media/image19.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13" Type="http://schemas.openxmlformats.org/officeDocument/2006/relationships/image" Target="media/image85.png"/><Relationship Id="rId118" Type="http://schemas.openxmlformats.org/officeDocument/2006/relationships/image" Target="media/image90.png"/><Relationship Id="rId126" Type="http://schemas.openxmlformats.org/officeDocument/2006/relationships/image" Target="media/image98.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910101010.vsdx"/><Relationship Id="rId38" Type="http://schemas.openxmlformats.org/officeDocument/2006/relationships/image" Target="media/image15.emf"/><Relationship Id="rId46" Type="http://schemas.openxmlformats.org/officeDocument/2006/relationships/hyperlink" Target="https://www.dotnetperls.com/property" TargetMode="External"/><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image" Target="media/image88.png"/><Relationship Id="rId124" Type="http://schemas.openxmlformats.org/officeDocument/2006/relationships/image" Target="media/image96.png"/><Relationship Id="rId20" Type="http://schemas.openxmlformats.org/officeDocument/2006/relationships/package" Target="embeddings/Microsoft_Visio_Drawing34444.vsdx"/><Relationship Id="rId41" Type="http://schemas.openxmlformats.org/officeDocument/2006/relationships/image" Target="media/image17.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8888.vsdx"/><Relationship Id="rId36" Type="http://schemas.openxmlformats.org/officeDocument/2006/relationships/image" Target="media/image14.emf"/><Relationship Id="rId49" Type="http://schemas.openxmlformats.org/officeDocument/2006/relationships/image" Target="media/image21.png"/><Relationship Id="rId57" Type="http://schemas.openxmlformats.org/officeDocument/2006/relationships/image" Target="media/image29.png"/><Relationship Id="rId106" Type="http://schemas.openxmlformats.org/officeDocument/2006/relationships/image" Target="media/image78.png"/><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fontTable" Target="fontTable.xml"/><Relationship Id="rId10" Type="http://schemas.openxmlformats.org/officeDocument/2006/relationships/hyperlink" Target="https://logic.ly/demo" TargetMode="External"/><Relationship Id="rId31" Type="http://schemas.openxmlformats.org/officeDocument/2006/relationships/package" Target="embeddings/Microsoft_Visio_Drawing89999.vsdx"/><Relationship Id="rId44" Type="http://schemas.openxmlformats.org/officeDocument/2006/relationships/hyperlink" Target="https://docs.microsoft.com/en-us/dotnet/csharp/language-reference/builtin-types/enum" TargetMode="External"/><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2.emf"/><Relationship Id="rId18" Type="http://schemas.openxmlformats.org/officeDocument/2006/relationships/package" Target="embeddings/Microsoft_Visio_Drawing23333.vsdx"/><Relationship Id="rId39" Type="http://schemas.openxmlformats.org/officeDocument/2006/relationships/package" Target="embeddings/Microsoft_Visio_Drawing13.vsdx"/><Relationship Id="rId109" Type="http://schemas.openxmlformats.org/officeDocument/2006/relationships/image" Target="media/image81.png"/><Relationship Id="rId34" Type="http://schemas.openxmlformats.org/officeDocument/2006/relationships/image" Target="media/image13.emf"/><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package" Target="embeddings/Microsoft_Visio_Drawing56666.vsdx"/><Relationship Id="rId40" Type="http://schemas.openxmlformats.org/officeDocument/2006/relationships/image" Target="media/image16.png"/><Relationship Id="rId45" Type="http://schemas.openxmlformats.org/officeDocument/2006/relationships/hyperlink" Target="https://javasolutionsguide.blogspot.com/2016/04/encapsulation.html" TargetMode="External"/><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61" Type="http://schemas.openxmlformats.org/officeDocument/2006/relationships/image" Target="media/image33.png"/><Relationship Id="rId82"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5166B8-621F-41E1-84C6-F261D4E27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2</TotalTime>
  <Pages>171</Pages>
  <Words>24088</Words>
  <Characters>137304</Characters>
  <Application>Microsoft Office Word</Application>
  <DocSecurity>0</DocSecurity>
  <Lines>1144</Lines>
  <Paragraphs>322</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61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20</cp:revision>
  <dcterms:created xsi:type="dcterms:W3CDTF">2020-02-12T17:27:00Z</dcterms:created>
  <dcterms:modified xsi:type="dcterms:W3CDTF">2020-02-14T11:50:00Z</dcterms:modified>
</cp:coreProperties>
</file>